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1311D4" w14:textId="27767405" w:rsidR="000A2BCD" w:rsidRPr="00451969" w:rsidRDefault="00CD5D79">
      <w:pPr>
        <w:rPr>
          <w:b/>
          <w:u w:val="single"/>
        </w:rPr>
      </w:pPr>
      <w:r>
        <w:rPr>
          <w:b/>
          <w:u w:val="single"/>
        </w:rPr>
        <w:t xml:space="preserve">Tuition Increase </w:t>
      </w:r>
      <w:r w:rsidR="00C27142">
        <w:rPr>
          <w:b/>
          <w:u w:val="single"/>
        </w:rPr>
        <w:t xml:space="preserve">Calculator </w:t>
      </w:r>
      <w:r>
        <w:rPr>
          <w:b/>
          <w:u w:val="single"/>
        </w:rPr>
        <w:t>Program</w:t>
      </w:r>
    </w:p>
    <w:p w14:paraId="029FE290" w14:textId="1421BCED" w:rsidR="00225765" w:rsidRDefault="00CD5D79">
      <w:r>
        <w:t>The college needs a tuition increase application</w:t>
      </w:r>
      <w:r w:rsidR="00C941C7">
        <w:t>.</w:t>
      </w:r>
      <w:r w:rsidR="001D7EBC">
        <w:t xml:space="preserve"> </w:t>
      </w:r>
      <w:r w:rsidR="00241D0A">
        <w:rPr>
          <w:b/>
          <w:i/>
        </w:rPr>
        <w:t>The current cost for a full-time student is $8000.00 per semester and the amount of increase will be 3% for each year of the tuition increase</w:t>
      </w:r>
      <w:r w:rsidR="001D7EBC">
        <w:t>.</w:t>
      </w:r>
      <w:r w:rsidR="00C941C7">
        <w:t xml:space="preserve"> </w:t>
      </w:r>
      <w:r w:rsidR="00C941C7" w:rsidRPr="003F79C7">
        <w:rPr>
          <w:highlight w:val="yellow"/>
        </w:rPr>
        <w:t xml:space="preserve">The user will enter </w:t>
      </w:r>
      <w:r w:rsidR="00370E9F">
        <w:rPr>
          <w:highlight w:val="yellow"/>
        </w:rPr>
        <w:t xml:space="preserve">their </w:t>
      </w:r>
      <w:r w:rsidR="00241D0A">
        <w:rPr>
          <w:highlight w:val="yellow"/>
        </w:rPr>
        <w:t xml:space="preserve">school </w:t>
      </w:r>
      <w:r w:rsidR="00370E9F">
        <w:rPr>
          <w:highlight w:val="yellow"/>
        </w:rPr>
        <w:t xml:space="preserve">name and </w:t>
      </w:r>
      <w:r w:rsidR="00366992">
        <w:rPr>
          <w:highlight w:val="yellow"/>
        </w:rPr>
        <w:t xml:space="preserve">enter the number of </w:t>
      </w:r>
      <w:r w:rsidR="00241D0A">
        <w:rPr>
          <w:highlight w:val="yellow"/>
        </w:rPr>
        <w:t>years the tuition increase will take place.</w:t>
      </w:r>
      <w:r w:rsidR="00C941C7">
        <w:t xml:space="preserve"> </w:t>
      </w:r>
      <w:r w:rsidR="00C941C7" w:rsidRPr="003F79C7">
        <w:rPr>
          <w:highlight w:val="cyan"/>
        </w:rPr>
        <w:t xml:space="preserve">The program will </w:t>
      </w:r>
      <w:r w:rsidR="00225765" w:rsidRPr="003F79C7">
        <w:rPr>
          <w:highlight w:val="cyan"/>
        </w:rPr>
        <w:t>compute</w:t>
      </w:r>
      <w:r w:rsidR="00241D0A">
        <w:rPr>
          <w:highlight w:val="cyan"/>
        </w:rPr>
        <w:t xml:space="preserve"> with a loop,</w:t>
      </w:r>
      <w:r w:rsidR="00225765" w:rsidRPr="003F79C7">
        <w:rPr>
          <w:highlight w:val="cyan"/>
        </w:rPr>
        <w:t xml:space="preserve"> </w:t>
      </w:r>
      <w:r w:rsidR="00C941C7" w:rsidRPr="003F79C7">
        <w:rPr>
          <w:highlight w:val="cyan"/>
        </w:rPr>
        <w:t>the</w:t>
      </w:r>
      <w:r w:rsidR="00225765" w:rsidRPr="003F79C7">
        <w:rPr>
          <w:highlight w:val="cyan"/>
        </w:rPr>
        <w:t xml:space="preserve"> </w:t>
      </w:r>
      <w:r w:rsidR="00241D0A">
        <w:rPr>
          <w:highlight w:val="cyan"/>
        </w:rPr>
        <w:t xml:space="preserve">projected tuition amount for the next </w:t>
      </w:r>
      <w:r w:rsidR="00241D0A" w:rsidRPr="00241D0A">
        <w:rPr>
          <w:b/>
          <w:i/>
          <w:highlight w:val="cyan"/>
        </w:rPr>
        <w:t>X</w:t>
      </w:r>
      <w:r w:rsidR="00241D0A">
        <w:rPr>
          <w:highlight w:val="cyan"/>
        </w:rPr>
        <w:t xml:space="preserve"> years</w:t>
      </w:r>
      <w:r w:rsidR="00867DB2">
        <w:rPr>
          <w:highlight w:val="cyan"/>
        </w:rPr>
        <w:t>.</w:t>
      </w:r>
      <w:r w:rsidR="00225765">
        <w:t xml:space="preserve"> </w:t>
      </w:r>
      <w:r w:rsidR="00241D0A">
        <w:t xml:space="preserve">The </w:t>
      </w:r>
      <w:r w:rsidR="00225765">
        <w:t>output will be similar to the following:</w:t>
      </w:r>
    </w:p>
    <w:p w14:paraId="4B965E93" w14:textId="24A2DFEE" w:rsidR="00FA2288" w:rsidRDefault="00241D0A" w:rsidP="00241D0A">
      <w:pPr>
        <w:spacing w:after="0" w:line="240" w:lineRule="auto"/>
        <w:rPr>
          <w:i/>
        </w:rPr>
      </w:pPr>
      <w:r>
        <w:rPr>
          <w:i/>
        </w:rPr>
        <w:t xml:space="preserve">The tuition </w:t>
      </w:r>
      <w:r w:rsidR="0074764C">
        <w:rPr>
          <w:i/>
        </w:rPr>
        <w:t>rate for a semester at Gulf Coast State College after 5 years is $____</w:t>
      </w:r>
    </w:p>
    <w:p w14:paraId="713EAE1D" w14:textId="77777777" w:rsidR="00543D5C" w:rsidRPr="00FA2288" w:rsidRDefault="00543D5C" w:rsidP="00FA2288">
      <w:pPr>
        <w:spacing w:after="0" w:line="240" w:lineRule="auto"/>
        <w:rPr>
          <w:i/>
        </w:rPr>
      </w:pPr>
    </w:p>
    <w:p w14:paraId="62B7037E" w14:textId="77777777" w:rsidR="009A6149" w:rsidRPr="0045196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</w:pPr>
      <w:r w:rsidRPr="00451969"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  <w:t xml:space="preserve">ALGORITHM </w:t>
      </w:r>
    </w:p>
    <w:p w14:paraId="587DDC2A" w14:textId="365CB454" w:rsidR="0019159B" w:rsidRPr="0019159B" w:rsidRDefault="003F79C7" w:rsidP="0019159B">
      <w:pPr>
        <w:pStyle w:val="ListParagraph"/>
        <w:numPr>
          <w:ilvl w:val="0"/>
          <w:numId w:val="1"/>
        </w:numPr>
        <w:spacing w:after="360" w:line="360" w:lineRule="auto"/>
      </w:pPr>
      <w:r w:rsidRPr="00CE0DF8">
        <w:t xml:space="preserve">Ask user </w:t>
      </w:r>
      <w:r w:rsidR="0074764C" w:rsidRPr="0074764C">
        <w:rPr>
          <w:b/>
        </w:rPr>
        <w:t>schoolN</w:t>
      </w:r>
      <w:r w:rsidRPr="0074764C">
        <w:rPr>
          <w:b/>
        </w:rPr>
        <w:t>ame</w:t>
      </w:r>
      <w:r w:rsidR="009A14B8" w:rsidRPr="009A14B8">
        <w:rPr>
          <w:bCs/>
        </w:rPr>
        <w:t xml:space="preserve">, </w:t>
      </w:r>
      <w:r w:rsidR="009A14B8" w:rsidRPr="009A14B8">
        <w:rPr>
          <w:bCs/>
          <w:i/>
          <w:iCs/>
        </w:rPr>
        <w:t>the name of the school using program</w:t>
      </w:r>
      <w:r w:rsidR="009A14B8">
        <w:rPr>
          <w:bCs/>
          <w:i/>
          <w:iCs/>
        </w:rPr>
        <w:t>.</w:t>
      </w:r>
    </w:p>
    <w:p w14:paraId="1A5BA2F5" w14:textId="450D7C99" w:rsidR="0019159B" w:rsidRPr="00CE0DF8" w:rsidRDefault="0019159B" w:rsidP="0019159B">
      <w:pPr>
        <w:pStyle w:val="ListParagraph"/>
        <w:numPr>
          <w:ilvl w:val="0"/>
          <w:numId w:val="16"/>
        </w:numPr>
        <w:spacing w:after="360" w:line="360" w:lineRule="auto"/>
      </w:pPr>
      <w:r w:rsidRPr="00024192">
        <w:rPr>
          <w:i/>
        </w:rPr>
        <w:t>Validate data input</w:t>
      </w:r>
      <w:r>
        <w:rPr>
          <w:i/>
        </w:rPr>
        <w:t>,</w:t>
      </w:r>
      <w:r>
        <w:t xml:space="preserve"> makes sure input is a string</w:t>
      </w:r>
    </w:p>
    <w:p w14:paraId="0B635406" w14:textId="423ABD18" w:rsidR="003F79C7" w:rsidRDefault="003F79C7" w:rsidP="007A2858">
      <w:pPr>
        <w:pStyle w:val="ListParagraph"/>
        <w:numPr>
          <w:ilvl w:val="0"/>
          <w:numId w:val="1"/>
        </w:numPr>
        <w:spacing w:after="360" w:line="360" w:lineRule="auto"/>
      </w:pPr>
      <w:r w:rsidRPr="00CE0DF8">
        <w:t xml:space="preserve">Ask </w:t>
      </w:r>
      <w:r w:rsidR="00C509F8">
        <w:t xml:space="preserve">user </w:t>
      </w:r>
      <w:r w:rsidR="0074764C">
        <w:t xml:space="preserve">for </w:t>
      </w:r>
      <w:r w:rsidR="0074764C" w:rsidRPr="0074764C">
        <w:rPr>
          <w:b/>
        </w:rPr>
        <w:t>increaseLengeth</w:t>
      </w:r>
      <w:r w:rsidR="0074764C">
        <w:t xml:space="preserve">, </w:t>
      </w:r>
      <w:r w:rsidR="0074764C" w:rsidRPr="009A14B8">
        <w:rPr>
          <w:i/>
          <w:iCs/>
        </w:rPr>
        <w:t>years the tuition rate increase will occur.</w:t>
      </w:r>
    </w:p>
    <w:p w14:paraId="62752765" w14:textId="2897FD53" w:rsidR="0074764C" w:rsidRPr="00CE0DF8" w:rsidRDefault="0074764C" w:rsidP="007A2858">
      <w:pPr>
        <w:pStyle w:val="ListParagraph"/>
        <w:numPr>
          <w:ilvl w:val="0"/>
          <w:numId w:val="2"/>
        </w:numPr>
        <w:spacing w:after="360" w:line="360" w:lineRule="auto"/>
      </w:pPr>
      <w:r w:rsidRPr="00024192">
        <w:rPr>
          <w:i/>
        </w:rPr>
        <w:t>Validate data input</w:t>
      </w:r>
      <w:r>
        <w:t>, make sure it is not a value less than zero</w:t>
      </w:r>
    </w:p>
    <w:p w14:paraId="7C9B25AB" w14:textId="5E0F0C59" w:rsidR="003F79C7" w:rsidRDefault="00C509F8" w:rsidP="007A2858">
      <w:pPr>
        <w:pStyle w:val="ListParagraph"/>
        <w:numPr>
          <w:ilvl w:val="0"/>
          <w:numId w:val="1"/>
        </w:numPr>
        <w:spacing w:after="360" w:line="360" w:lineRule="auto"/>
      </w:pPr>
      <w:r>
        <w:t xml:space="preserve">Calc </w:t>
      </w:r>
      <w:r w:rsidR="0074764C">
        <w:t xml:space="preserve">the </w:t>
      </w:r>
      <w:r w:rsidR="0074764C" w:rsidRPr="00403660">
        <w:rPr>
          <w:b/>
        </w:rPr>
        <w:t>tuitionCost</w:t>
      </w:r>
      <w:r w:rsidR="009A14B8">
        <w:rPr>
          <w:b/>
        </w:rPr>
        <w:t xml:space="preserve">, </w:t>
      </w:r>
      <w:r w:rsidR="009A14B8" w:rsidRPr="009A14B8">
        <w:rPr>
          <w:b/>
          <w:i/>
          <w:iCs/>
        </w:rPr>
        <w:t>cost of tuition per semester at school using program</w:t>
      </w:r>
      <w:r w:rsidR="009A14B8">
        <w:rPr>
          <w:b/>
          <w:i/>
          <w:iCs/>
        </w:rPr>
        <w:t>,</w:t>
      </w:r>
      <w:r w:rsidR="0074764C">
        <w:t xml:space="preserve"> increase </w:t>
      </w:r>
      <w:r w:rsidR="00403660">
        <w:t xml:space="preserve">with a </w:t>
      </w:r>
      <w:r w:rsidR="00403660" w:rsidRPr="009A14B8">
        <w:rPr>
          <w:i/>
          <w:iCs/>
        </w:rPr>
        <w:t>running total</w:t>
      </w:r>
      <w:r w:rsidR="00403660">
        <w:t xml:space="preserve"> with a </w:t>
      </w:r>
      <w:r w:rsidR="00FA4FCD" w:rsidRPr="00403660">
        <w:rPr>
          <w:i/>
        </w:rPr>
        <w:t>for</w:t>
      </w:r>
      <w:r w:rsidR="00403660">
        <w:t xml:space="preserve"> loop </w:t>
      </w:r>
      <w:r w:rsidR="009A14B8">
        <w:t>and</w:t>
      </w:r>
      <w:r w:rsidR="00403660">
        <w:t xml:space="preserve"> the</w:t>
      </w:r>
      <w:r w:rsidR="009A14B8">
        <w:t xml:space="preserve"> range function with the</w:t>
      </w:r>
      <w:r w:rsidR="00403660">
        <w:t xml:space="preserve"> condition of the </w:t>
      </w:r>
      <w:r w:rsidR="00403660" w:rsidRPr="00403660">
        <w:rPr>
          <w:b/>
        </w:rPr>
        <w:t>increaseLength</w:t>
      </w:r>
      <w:r w:rsidR="00403660">
        <w:t>.</w:t>
      </w:r>
    </w:p>
    <w:p w14:paraId="392927AE" w14:textId="1EBBA5D5" w:rsidR="00403660" w:rsidRPr="00D57BAA" w:rsidRDefault="00403660" w:rsidP="007A2858">
      <w:pPr>
        <w:pStyle w:val="ListParagraph"/>
        <w:numPr>
          <w:ilvl w:val="0"/>
          <w:numId w:val="3"/>
        </w:numPr>
        <w:spacing w:after="360" w:line="480" w:lineRule="auto"/>
        <w:rPr>
          <w:b/>
          <w:sz w:val="28"/>
          <w:szCs w:val="28"/>
        </w:rPr>
      </w:pPr>
      <w:r w:rsidRPr="00D57BAA">
        <w:rPr>
          <w:b/>
          <w:sz w:val="28"/>
          <w:szCs w:val="28"/>
        </w:rPr>
        <w:t xml:space="preserve">For </w:t>
      </w:r>
      <w:r w:rsidR="009A14B8" w:rsidRPr="00D57BAA">
        <w:rPr>
          <w:b/>
          <w:sz w:val="28"/>
          <w:szCs w:val="28"/>
        </w:rPr>
        <w:t>count</w:t>
      </w:r>
      <w:r w:rsidRPr="00D57BAA">
        <w:rPr>
          <w:b/>
          <w:sz w:val="28"/>
          <w:szCs w:val="28"/>
        </w:rPr>
        <w:t xml:space="preserve"> in </w:t>
      </w:r>
      <w:r w:rsidR="00024192" w:rsidRPr="00D57BAA">
        <w:rPr>
          <w:b/>
          <w:sz w:val="28"/>
          <w:szCs w:val="28"/>
        </w:rPr>
        <w:t>range (1</w:t>
      </w:r>
      <w:r w:rsidRPr="00D57BAA">
        <w:rPr>
          <w:b/>
          <w:sz w:val="28"/>
          <w:szCs w:val="28"/>
        </w:rPr>
        <w:t>, increaseLength +1)</w:t>
      </w:r>
    </w:p>
    <w:p w14:paraId="16F5609F" w14:textId="194E83B6" w:rsidR="00403660" w:rsidRPr="009A14B8" w:rsidRDefault="00403660" w:rsidP="007A2858">
      <w:pPr>
        <w:pStyle w:val="ListParagraph"/>
        <w:numPr>
          <w:ilvl w:val="0"/>
          <w:numId w:val="3"/>
        </w:numPr>
        <w:spacing w:after="360" w:line="480" w:lineRule="auto"/>
        <w:rPr>
          <w:b/>
          <w:bCs/>
        </w:rPr>
      </w:pPr>
      <w:r>
        <w:t>Calculate the</w:t>
      </w:r>
      <w:r w:rsidRPr="009A14B8">
        <w:rPr>
          <w:b/>
          <w:bCs/>
        </w:rPr>
        <w:t xml:space="preserve"> increase</w:t>
      </w:r>
      <w:r w:rsidR="009A14B8" w:rsidRPr="009A14B8">
        <w:rPr>
          <w:b/>
          <w:bCs/>
        </w:rPr>
        <w:t>A</w:t>
      </w:r>
      <w:r w:rsidRPr="009A14B8">
        <w:rPr>
          <w:b/>
          <w:bCs/>
        </w:rPr>
        <w:t>mount</w:t>
      </w:r>
      <w:r w:rsidR="009A14B8" w:rsidRPr="009A14B8">
        <w:rPr>
          <w:b/>
          <w:bCs/>
        </w:rPr>
        <w:t xml:space="preserve"> (</w:t>
      </w:r>
      <w:r w:rsidR="009A14B8" w:rsidRPr="009A14B8">
        <w:rPr>
          <w:b/>
          <w:bCs/>
          <w:i/>
          <w:iCs/>
        </w:rPr>
        <w:t>the amount of increase that occur this loop</w:t>
      </w:r>
      <w:r w:rsidR="009A14B8" w:rsidRPr="009A14B8">
        <w:rPr>
          <w:b/>
          <w:bCs/>
        </w:rPr>
        <w:t>)</w:t>
      </w:r>
      <w:r>
        <w:t xml:space="preserve"> of tuition, with the</w:t>
      </w:r>
      <w:r w:rsidR="00AF49F8">
        <w:t xml:space="preserve"> INCREASERATE</w:t>
      </w:r>
      <w:r w:rsidR="009A14B8" w:rsidRPr="009A14B8">
        <w:rPr>
          <w:b/>
          <w:bCs/>
        </w:rPr>
        <w:t xml:space="preserve"> (</w:t>
      </w:r>
      <w:r w:rsidR="009A14B8" w:rsidRPr="009A14B8">
        <w:rPr>
          <w:b/>
          <w:bCs/>
          <w:i/>
          <w:iCs/>
        </w:rPr>
        <w:t>the percent rate the tuition will be raised by</w:t>
      </w:r>
      <w:r w:rsidR="009A14B8" w:rsidRPr="009A14B8">
        <w:rPr>
          <w:b/>
          <w:bCs/>
        </w:rPr>
        <w:t>)</w:t>
      </w:r>
      <w:r w:rsidRPr="009A14B8">
        <w:rPr>
          <w:b/>
          <w:bCs/>
        </w:rPr>
        <w:t xml:space="preserve"> of </w:t>
      </w:r>
      <w:r w:rsidRPr="009A14B8">
        <w:rPr>
          <w:b/>
          <w:bCs/>
          <w:i/>
          <w:iCs/>
        </w:rPr>
        <w:t>3%</w:t>
      </w:r>
      <w:r w:rsidR="00024192" w:rsidRPr="009A14B8">
        <w:rPr>
          <w:b/>
          <w:bCs/>
        </w:rPr>
        <w:t>:</w:t>
      </w:r>
    </w:p>
    <w:p w14:paraId="0E45978B" w14:textId="46D04EB2" w:rsidR="00403660" w:rsidRPr="00D57BAA" w:rsidRDefault="00403660" w:rsidP="007A2858">
      <w:pPr>
        <w:pStyle w:val="ListParagraph"/>
        <w:spacing w:after="360" w:line="480" w:lineRule="auto"/>
        <w:ind w:left="2160"/>
        <w:rPr>
          <w:sz w:val="28"/>
          <w:szCs w:val="28"/>
        </w:rPr>
      </w:pPr>
      <w:r w:rsidRPr="00D57BAA">
        <w:rPr>
          <w:b/>
          <w:sz w:val="28"/>
          <w:szCs w:val="28"/>
        </w:rPr>
        <w:t xml:space="preserve">increaseAmount = </w:t>
      </w:r>
      <w:r w:rsidR="00024192" w:rsidRPr="00D57BAA">
        <w:rPr>
          <w:b/>
          <w:sz w:val="28"/>
          <w:szCs w:val="28"/>
        </w:rPr>
        <w:t xml:space="preserve">tuitionCost * </w:t>
      </w:r>
      <w:r w:rsidR="00AF49F8">
        <w:rPr>
          <w:b/>
          <w:sz w:val="28"/>
          <w:szCs w:val="28"/>
        </w:rPr>
        <w:t>INCREASERATE</w:t>
      </w:r>
    </w:p>
    <w:p w14:paraId="63DD186A" w14:textId="428D531F" w:rsidR="00403660" w:rsidRDefault="00403660" w:rsidP="007A2858">
      <w:pPr>
        <w:pStyle w:val="ListParagraph"/>
        <w:numPr>
          <w:ilvl w:val="0"/>
          <w:numId w:val="3"/>
        </w:numPr>
        <w:spacing w:after="360" w:line="480" w:lineRule="auto"/>
      </w:pPr>
      <w:r>
        <w:t xml:space="preserve">Calculate the new </w:t>
      </w:r>
      <w:r w:rsidRPr="00D57BAA">
        <w:rPr>
          <w:b/>
          <w:bCs/>
        </w:rPr>
        <w:t>tuition</w:t>
      </w:r>
      <w:r w:rsidR="009A14B8" w:rsidRPr="00D57BAA">
        <w:rPr>
          <w:b/>
          <w:bCs/>
        </w:rPr>
        <w:t>C</w:t>
      </w:r>
      <w:r w:rsidRPr="00D57BAA">
        <w:rPr>
          <w:b/>
          <w:bCs/>
        </w:rPr>
        <w:t>ost</w:t>
      </w:r>
      <w:r w:rsidR="009A14B8" w:rsidRPr="00D57BAA">
        <w:rPr>
          <w:b/>
          <w:bCs/>
        </w:rPr>
        <w:t xml:space="preserve"> </w:t>
      </w:r>
      <w:r w:rsidR="009A14B8" w:rsidRPr="00D57BAA">
        <w:rPr>
          <w:b/>
          <w:bCs/>
          <w:i/>
          <w:iCs/>
        </w:rPr>
        <w:t>(</w:t>
      </w:r>
      <w:r w:rsidR="00D57BAA" w:rsidRPr="00D57BAA">
        <w:rPr>
          <w:b/>
          <w:bCs/>
          <w:i/>
          <w:iCs/>
        </w:rPr>
        <w:t>the sum of the current tuition cost and the increase amount that will occur this loop</w:t>
      </w:r>
      <w:r w:rsidR="009A14B8" w:rsidRPr="00D57BAA">
        <w:rPr>
          <w:b/>
          <w:bCs/>
          <w:i/>
          <w:iCs/>
        </w:rPr>
        <w:t>)</w:t>
      </w:r>
      <w:r w:rsidRPr="00D57BAA">
        <w:rPr>
          <w:b/>
          <w:bCs/>
          <w:i/>
          <w:iCs/>
        </w:rPr>
        <w:t>:</w:t>
      </w:r>
      <w:r w:rsidRPr="00D57BAA">
        <w:rPr>
          <w:b/>
          <w:bCs/>
        </w:rPr>
        <w:t xml:space="preserve"> </w:t>
      </w:r>
    </w:p>
    <w:p w14:paraId="3FD8424D" w14:textId="6B9DA3C9" w:rsidR="00403660" w:rsidRPr="00D57BAA" w:rsidRDefault="00403660" w:rsidP="007A2858">
      <w:pPr>
        <w:pStyle w:val="ListParagraph"/>
        <w:spacing w:after="360" w:line="480" w:lineRule="auto"/>
        <w:ind w:left="2160"/>
        <w:rPr>
          <w:b/>
          <w:sz w:val="28"/>
          <w:szCs w:val="28"/>
        </w:rPr>
      </w:pPr>
      <w:r w:rsidRPr="00D57BAA">
        <w:rPr>
          <w:b/>
          <w:sz w:val="28"/>
          <w:szCs w:val="28"/>
        </w:rPr>
        <w:t>tuitionCost= increaseAmount + tuitionCost</w:t>
      </w:r>
    </w:p>
    <w:p w14:paraId="1E261BBF" w14:textId="4343248D" w:rsidR="00083191" w:rsidRDefault="00403660" w:rsidP="007A2858">
      <w:pPr>
        <w:pStyle w:val="ListParagraph"/>
        <w:numPr>
          <w:ilvl w:val="0"/>
          <w:numId w:val="3"/>
        </w:numPr>
        <w:spacing w:after="360" w:line="480" w:lineRule="auto"/>
      </w:pPr>
      <w:r>
        <w:t xml:space="preserve">Repeat </w:t>
      </w:r>
      <w:r w:rsidR="00FA4FCD" w:rsidRPr="00024192">
        <w:rPr>
          <w:i/>
        </w:rPr>
        <w:t>for</w:t>
      </w:r>
      <w:r>
        <w:t xml:space="preserve"> loop </w:t>
      </w:r>
      <w:r w:rsidR="00024192">
        <w:t xml:space="preserve">while </w:t>
      </w:r>
      <w:r w:rsidR="009A14B8">
        <w:t xml:space="preserve">range condition </w:t>
      </w:r>
      <w:r w:rsidR="00024192">
        <w:t>is true</w:t>
      </w:r>
    </w:p>
    <w:p w14:paraId="6E3C560A" w14:textId="3E20CFEF" w:rsidR="00AB3249" w:rsidRPr="00024192" w:rsidRDefault="00024192" w:rsidP="00AB3249">
      <w:pPr>
        <w:pStyle w:val="ListParagraph"/>
        <w:numPr>
          <w:ilvl w:val="0"/>
          <w:numId w:val="1"/>
        </w:numPr>
        <w:spacing w:after="360" w:line="480" w:lineRule="auto"/>
      </w:pPr>
      <w:r w:rsidRPr="00024192">
        <w:t>Display</w:t>
      </w:r>
      <w:r>
        <w:rPr>
          <w:b/>
        </w:rPr>
        <w:t xml:space="preserve"> schoolName</w:t>
      </w:r>
      <w:r w:rsidR="00AB3249" w:rsidRPr="00AB3249">
        <w:t xml:space="preserve"> </w:t>
      </w:r>
    </w:p>
    <w:p w14:paraId="00B11B2F" w14:textId="125FF590" w:rsidR="00024192" w:rsidRPr="00024192" w:rsidRDefault="00AB3249" w:rsidP="00AB3249">
      <w:pPr>
        <w:pStyle w:val="ListParagraph"/>
        <w:numPr>
          <w:ilvl w:val="0"/>
          <w:numId w:val="1"/>
        </w:numPr>
        <w:spacing w:after="360" w:line="480" w:lineRule="auto"/>
      </w:pPr>
      <w:r>
        <w:lastRenderedPageBreak/>
        <w:t xml:space="preserve">Display the new </w:t>
      </w:r>
      <w:r w:rsidRPr="00024192">
        <w:rPr>
          <w:b/>
        </w:rPr>
        <w:t>tuitionCost</w:t>
      </w:r>
      <w:r w:rsidRPr="00AB3249">
        <w:t>, formatted to have ‘$’ and to the second decimal place</w:t>
      </w:r>
    </w:p>
    <w:p w14:paraId="6F620953" w14:textId="0B118D2A" w:rsidR="00024192" w:rsidRPr="00AB3249" w:rsidRDefault="00024192" w:rsidP="007A2858">
      <w:pPr>
        <w:pStyle w:val="ListParagraph"/>
        <w:numPr>
          <w:ilvl w:val="0"/>
          <w:numId w:val="1"/>
        </w:numPr>
        <w:spacing w:after="360" w:line="480" w:lineRule="auto"/>
      </w:pPr>
      <w:r w:rsidRPr="00024192">
        <w:t>Display</w:t>
      </w:r>
      <w:r>
        <w:rPr>
          <w:b/>
        </w:rPr>
        <w:t xml:space="preserve"> increaseRate</w:t>
      </w:r>
      <w:r w:rsidR="00AB3249">
        <w:rPr>
          <w:b/>
        </w:rPr>
        <w:t xml:space="preserve">, </w:t>
      </w:r>
      <w:r w:rsidR="00AB3249">
        <w:t>formatted as a</w:t>
      </w:r>
      <w:r w:rsidR="00AB3249" w:rsidRPr="00AB3249">
        <w:t xml:space="preserve"> ‘%’</w:t>
      </w:r>
    </w:p>
    <w:p w14:paraId="2AC8BA3E" w14:textId="7675F4B3" w:rsidR="00AB3249" w:rsidRDefault="00AB3249" w:rsidP="00AB3249">
      <w:pPr>
        <w:spacing w:after="360" w:line="480" w:lineRule="auto"/>
      </w:pPr>
    </w:p>
    <w:p w14:paraId="26397476" w14:textId="0535890B" w:rsidR="00AB3249" w:rsidRDefault="00AB3249" w:rsidP="00AB3249">
      <w:pPr>
        <w:spacing w:after="360" w:line="480" w:lineRule="auto"/>
      </w:pPr>
    </w:p>
    <w:p w14:paraId="71D72AFB" w14:textId="77777777" w:rsidR="00AB3249" w:rsidRDefault="00AB3249" w:rsidP="00AB3249">
      <w:pPr>
        <w:spacing w:after="360" w:line="480" w:lineRule="auto"/>
      </w:pPr>
    </w:p>
    <w:p w14:paraId="63FC0659" w14:textId="220B9481" w:rsidR="009A6149" w:rsidRPr="0045196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</w:pPr>
      <w:r w:rsidRPr="00451969"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  <w:t>VARIABLES</w:t>
      </w:r>
    </w:p>
    <w:p w14:paraId="60AC6774" w14:textId="46C88D3A" w:rsidR="009126C4" w:rsidRPr="009126C4" w:rsidRDefault="00381285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schoolName (str)</w:t>
      </w:r>
    </w:p>
    <w:p w14:paraId="5109B12B" w14:textId="5C41B7B8" w:rsidR="009126C4" w:rsidRPr="009126C4" w:rsidRDefault="00381285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increaseLengeth (int) 0</w:t>
      </w:r>
    </w:p>
    <w:p w14:paraId="7BDEAB44" w14:textId="3367AADA" w:rsidR="009126C4" w:rsidRPr="009126C4" w:rsidRDefault="00381285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tuitionCost (float) $8000.00</w:t>
      </w:r>
      <w:r w:rsidR="009126C4"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</w:t>
      </w:r>
    </w:p>
    <w:p w14:paraId="285D3814" w14:textId="298C860C" w:rsidR="009126C4" w:rsidRPr="009126C4" w:rsidRDefault="00AF49F8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INCREASERATE</w:t>
      </w:r>
      <w:r w:rsidR="00381285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(int) 3%</w:t>
      </w:r>
      <w:r w:rsidR="009126C4"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</w:t>
      </w:r>
    </w:p>
    <w:p w14:paraId="1B3D3228" w14:textId="66691B8D" w:rsidR="009126C4" w:rsidRPr="009126C4" w:rsidRDefault="007A2858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increaseAmount (float)</w:t>
      </w:r>
      <w:r w:rsidR="009126C4"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</w:t>
      </w:r>
    </w:p>
    <w:p w14:paraId="2D823325" w14:textId="76F0E7A2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</w:p>
    <w:p w14:paraId="12F31FD9" w14:textId="14199430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</w:p>
    <w:p w14:paraId="3456AC70" w14:textId="77777777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</w:p>
    <w:p w14:paraId="39B9C235" w14:textId="7FBBF3DE" w:rsidR="009A6149" w:rsidRPr="00451969" w:rsidRDefault="009A6149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</w:pPr>
      <w:r w:rsidRPr="00451969"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  <w:t xml:space="preserve">FORMULAS </w:t>
      </w:r>
    </w:p>
    <w:p w14:paraId="68879690" w14:textId="77777777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</w:p>
    <w:p w14:paraId="5588DA62" w14:textId="103BB522" w:rsidR="00993461" w:rsidRDefault="00AF49F8" w:rsidP="00CB4FD6">
      <w:pPr>
        <w:spacing w:after="0" w:line="360" w:lineRule="auto"/>
      </w:pPr>
      <w:r>
        <w:t>increaseAmount = tuitionCost *INCREASERATE</w:t>
      </w:r>
    </w:p>
    <w:p w14:paraId="1EA900B7" w14:textId="2D1AE4D0" w:rsidR="00845132" w:rsidRPr="00036AED" w:rsidRDefault="00036AED" w:rsidP="00993461">
      <w:pPr>
        <w:pStyle w:val="Subtitle"/>
        <w:rPr>
          <w:sz w:val="18"/>
          <w:szCs w:val="18"/>
        </w:rPr>
      </w:pPr>
      <w:r w:rsidRPr="00036AED">
        <w:rPr>
          <w:sz w:val="18"/>
          <w:szCs w:val="18"/>
        </w:rPr>
        <w:t>-</w:t>
      </w:r>
      <w:r w:rsidR="00993461" w:rsidRPr="00036AED">
        <w:rPr>
          <w:sz w:val="18"/>
          <w:szCs w:val="18"/>
        </w:rPr>
        <w:t>Calculate</w:t>
      </w:r>
      <w:r w:rsidRPr="00036AED">
        <w:rPr>
          <w:sz w:val="18"/>
          <w:szCs w:val="18"/>
        </w:rPr>
        <w:t>s</w:t>
      </w:r>
      <w:r w:rsidR="00993461" w:rsidRPr="00036AED">
        <w:rPr>
          <w:sz w:val="18"/>
          <w:szCs w:val="18"/>
        </w:rPr>
        <w:t xml:space="preserve"> th</w:t>
      </w:r>
      <w:r w:rsidR="007A2858">
        <w:rPr>
          <w:sz w:val="18"/>
          <w:szCs w:val="18"/>
        </w:rPr>
        <w:t>e increase amount of tuition</w:t>
      </w:r>
    </w:p>
    <w:p w14:paraId="548D402D" w14:textId="0C705DE6" w:rsidR="00F72848" w:rsidRDefault="007A2858" w:rsidP="00845132">
      <w:pPr>
        <w:spacing w:after="0" w:line="360" w:lineRule="auto"/>
      </w:pPr>
      <w:r>
        <w:t>tuitionCost = increaseAmount + tuitionCost</w:t>
      </w:r>
    </w:p>
    <w:p w14:paraId="55BE136F" w14:textId="02102ADD" w:rsidR="0017499B" w:rsidRDefault="0017499B" w:rsidP="0017499B">
      <w:pPr>
        <w:pStyle w:val="Subtitle"/>
        <w:rPr>
          <w:sz w:val="18"/>
          <w:szCs w:val="18"/>
        </w:rPr>
      </w:pPr>
      <w:r>
        <w:rPr>
          <w:sz w:val="18"/>
          <w:szCs w:val="18"/>
        </w:rPr>
        <w:t>-</w:t>
      </w:r>
      <w:r w:rsidRPr="0017499B">
        <w:rPr>
          <w:sz w:val="18"/>
          <w:szCs w:val="18"/>
        </w:rPr>
        <w:t>Calculate</w:t>
      </w:r>
      <w:r w:rsidR="008043C1">
        <w:rPr>
          <w:sz w:val="18"/>
          <w:szCs w:val="18"/>
        </w:rPr>
        <w:t>s</w:t>
      </w:r>
      <w:r w:rsidR="007A2858">
        <w:rPr>
          <w:sz w:val="18"/>
          <w:szCs w:val="18"/>
        </w:rPr>
        <w:t xml:space="preserve"> the amount of the new tuition cost</w:t>
      </w:r>
      <w:r w:rsidRPr="0017499B">
        <w:rPr>
          <w:sz w:val="18"/>
          <w:szCs w:val="18"/>
        </w:rPr>
        <w:t>.</w:t>
      </w:r>
    </w:p>
    <w:p w14:paraId="49E3D411" w14:textId="77777777" w:rsidR="00F72848" w:rsidRDefault="00F72848" w:rsidP="00845132">
      <w:pPr>
        <w:spacing w:after="0" w:line="360" w:lineRule="auto"/>
      </w:pPr>
    </w:p>
    <w:p w14:paraId="2234F371" w14:textId="77777777" w:rsidR="00F72848" w:rsidRPr="00845132" w:rsidRDefault="00F72848" w:rsidP="00845132">
      <w:pPr>
        <w:spacing w:after="0" w:line="360" w:lineRule="auto"/>
        <w:rPr>
          <w:b/>
        </w:rPr>
        <w:sectPr w:rsidR="00F72848" w:rsidRPr="00845132">
          <w:headerReference w:type="default" r:id="rId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46C0ADE" w14:textId="77777777" w:rsidR="00FA2288" w:rsidRPr="00451969" w:rsidRDefault="00FA2288" w:rsidP="00F0097B">
      <w:pPr>
        <w:jc w:val="center"/>
        <w:rPr>
          <w:b/>
          <w:u w:val="single"/>
        </w:rPr>
      </w:pPr>
      <w:r w:rsidRPr="00451969">
        <w:rPr>
          <w:b/>
          <w:u w:val="single"/>
        </w:rPr>
        <w:lastRenderedPageBreak/>
        <w:t>TEST DATA – 5 complete data sets</w:t>
      </w:r>
    </w:p>
    <w:tbl>
      <w:tblPr>
        <w:tblStyle w:val="TableGrid"/>
        <w:tblpPr w:leftFromText="180" w:rightFromText="180" w:vertAnchor="text" w:horzAnchor="page" w:tblpX="75" w:tblpY="30"/>
        <w:tblW w:w="15565" w:type="dxa"/>
        <w:tblLayout w:type="fixed"/>
        <w:tblLook w:val="04A0" w:firstRow="1" w:lastRow="0" w:firstColumn="1" w:lastColumn="0" w:noHBand="0" w:noVBand="1"/>
      </w:tblPr>
      <w:tblGrid>
        <w:gridCol w:w="1705"/>
        <w:gridCol w:w="2160"/>
        <w:gridCol w:w="3510"/>
        <w:gridCol w:w="3780"/>
        <w:gridCol w:w="4410"/>
      </w:tblGrid>
      <w:tr w:rsidR="00911C3D" w:rsidRPr="000C682D" w14:paraId="16A557B7" w14:textId="77777777" w:rsidTr="0019159B">
        <w:trPr>
          <w:trHeight w:val="1665"/>
        </w:trPr>
        <w:tc>
          <w:tcPr>
            <w:tcW w:w="17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shd w:val="clear" w:color="auto" w:fill="DBE5F1" w:themeFill="accent1" w:themeFillTint="33"/>
          </w:tcPr>
          <w:p w14:paraId="4D09D780" w14:textId="4E4FD724" w:rsidR="00911C3D" w:rsidRDefault="00911C3D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67FD4FBA" w14:textId="77777777" w:rsidR="00AB3249" w:rsidRPr="000C682D" w:rsidRDefault="00AB3249" w:rsidP="00A55373">
            <w:pPr>
              <w:jc w:val="center"/>
              <w:rPr>
                <w:b/>
              </w:rPr>
            </w:pPr>
          </w:p>
          <w:p w14:paraId="0D9D2943" w14:textId="7D9558A2" w:rsidR="00911C3D" w:rsidRPr="00C4731B" w:rsidRDefault="00911C3D" w:rsidP="00A55373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school</w:t>
            </w:r>
            <w:r w:rsidRPr="00C4731B">
              <w:rPr>
                <w:b/>
                <w:i/>
              </w:rPr>
              <w:t>Name</w:t>
            </w:r>
          </w:p>
        </w:tc>
        <w:tc>
          <w:tcPr>
            <w:tcW w:w="2160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BE5F1" w:themeFill="accent1" w:themeFillTint="33"/>
          </w:tcPr>
          <w:p w14:paraId="6144A80F" w14:textId="20412EFE" w:rsidR="00911C3D" w:rsidRDefault="00911C3D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7FB4989E" w14:textId="77777777" w:rsidR="00AB3249" w:rsidRPr="000C682D" w:rsidRDefault="00AB3249" w:rsidP="00A55373">
            <w:pPr>
              <w:jc w:val="center"/>
              <w:rPr>
                <w:b/>
              </w:rPr>
            </w:pPr>
          </w:p>
          <w:p w14:paraId="53B7DEDA" w14:textId="77777777" w:rsidR="00911C3D" w:rsidRDefault="00911C3D" w:rsidP="00A55373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increaseLengeth</w:t>
            </w:r>
          </w:p>
          <w:p w14:paraId="15B9C281" w14:textId="6158A1B9" w:rsidR="00911C3D" w:rsidRDefault="00911C3D" w:rsidP="00AB3249">
            <w:pPr>
              <w:rPr>
                <w:b/>
                <w:i/>
              </w:rPr>
            </w:pPr>
          </w:p>
          <w:p w14:paraId="21F0348C" w14:textId="6E36F5EA" w:rsidR="00911C3D" w:rsidRPr="00911C3D" w:rsidRDefault="00911C3D" w:rsidP="00A55373">
            <w:pPr>
              <w:jc w:val="center"/>
              <w:rPr>
                <w:rStyle w:val="SubtleEmphasis"/>
                <w:sz w:val="20"/>
                <w:szCs w:val="20"/>
              </w:rPr>
            </w:pPr>
            <w:r>
              <w:rPr>
                <w:rStyle w:val="SubtleEmphasis"/>
                <w:sz w:val="20"/>
                <w:szCs w:val="20"/>
              </w:rPr>
              <w:t>in years</w:t>
            </w:r>
          </w:p>
        </w:tc>
        <w:tc>
          <w:tcPr>
            <w:tcW w:w="35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BE5F1" w:themeFill="accent1" w:themeFillTint="33"/>
          </w:tcPr>
          <w:p w14:paraId="40D89FE0" w14:textId="456B8918" w:rsidR="00911C3D" w:rsidRDefault="00911C3D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Calc</w:t>
            </w:r>
          </w:p>
          <w:p w14:paraId="497728DF" w14:textId="77777777" w:rsidR="00AB3249" w:rsidRPr="000C682D" w:rsidRDefault="00AB3249" w:rsidP="00A55373">
            <w:pPr>
              <w:jc w:val="center"/>
              <w:rPr>
                <w:b/>
              </w:rPr>
            </w:pPr>
          </w:p>
          <w:p w14:paraId="50FFEB79" w14:textId="77777777" w:rsidR="00911C3D" w:rsidRDefault="00911C3D" w:rsidP="00A55373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increaseAmount</w:t>
            </w:r>
          </w:p>
          <w:p w14:paraId="7E7C902A" w14:textId="71C8F4FD" w:rsidR="00911C3D" w:rsidRDefault="00911C3D" w:rsidP="00AB3249">
            <w:pPr>
              <w:rPr>
                <w:rStyle w:val="SubtleEmphasis"/>
                <w:sz w:val="20"/>
                <w:szCs w:val="20"/>
              </w:rPr>
            </w:pPr>
          </w:p>
          <w:p w14:paraId="517A3628" w14:textId="2581C558" w:rsidR="00911C3D" w:rsidRPr="00911C3D" w:rsidRDefault="00911C3D" w:rsidP="00A55373">
            <w:pPr>
              <w:jc w:val="center"/>
              <w:rPr>
                <w:rStyle w:val="SubtleEmphasis"/>
                <w:sz w:val="20"/>
                <w:szCs w:val="20"/>
              </w:rPr>
            </w:pPr>
            <w:r w:rsidRPr="00911C3D">
              <w:rPr>
                <w:rStyle w:val="SubtleEmphasis"/>
                <w:sz w:val="20"/>
                <w:szCs w:val="20"/>
              </w:rPr>
              <w:t>Calculates the increase amount of tuition</w:t>
            </w:r>
          </w:p>
        </w:tc>
        <w:tc>
          <w:tcPr>
            <w:tcW w:w="378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BE5F1" w:themeFill="accent1" w:themeFillTint="33"/>
          </w:tcPr>
          <w:p w14:paraId="18BA55CB" w14:textId="7B67D3F7" w:rsidR="00911C3D" w:rsidRDefault="00911C3D" w:rsidP="00A55373">
            <w:pPr>
              <w:jc w:val="center"/>
              <w:rPr>
                <w:b/>
              </w:rPr>
            </w:pPr>
            <w:r w:rsidRPr="007B0B60">
              <w:rPr>
                <w:b/>
              </w:rPr>
              <w:t>Calc</w:t>
            </w:r>
          </w:p>
          <w:p w14:paraId="593BAC94" w14:textId="77777777" w:rsidR="00AB3249" w:rsidRPr="007B0B60" w:rsidRDefault="00AB3249" w:rsidP="00A55373">
            <w:pPr>
              <w:jc w:val="center"/>
              <w:rPr>
                <w:b/>
              </w:rPr>
            </w:pPr>
          </w:p>
          <w:p w14:paraId="31107F79" w14:textId="3A35B042" w:rsidR="00911C3D" w:rsidRDefault="00911C3D" w:rsidP="00A55373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tuitionCost</w:t>
            </w:r>
          </w:p>
          <w:p w14:paraId="382CB0A7" w14:textId="77777777" w:rsidR="00911C3D" w:rsidRDefault="00911C3D" w:rsidP="00A55373">
            <w:pPr>
              <w:pStyle w:val="Subtitle"/>
              <w:rPr>
                <w:rStyle w:val="SubtleEmphasis"/>
                <w:rFonts w:ascii="Times New Roman" w:hAnsi="Times New Roman" w:cs="Times New Roman"/>
                <w:sz w:val="20"/>
                <w:szCs w:val="20"/>
              </w:rPr>
            </w:pPr>
          </w:p>
          <w:p w14:paraId="587C77F1" w14:textId="1A2C7FBA" w:rsidR="00911C3D" w:rsidRPr="00911C3D" w:rsidRDefault="00911C3D" w:rsidP="00911C3D">
            <w:pPr>
              <w:pStyle w:val="Subtitle"/>
              <w:jc w:val="center"/>
              <w:rPr>
                <w:rStyle w:val="SubtleEmphasis"/>
                <w:rFonts w:ascii="Times New Roman" w:hAnsi="Times New Roman" w:cs="Times New Roman"/>
                <w:sz w:val="20"/>
                <w:szCs w:val="20"/>
              </w:rPr>
            </w:pPr>
            <w:r w:rsidRPr="00911C3D">
              <w:rPr>
                <w:rStyle w:val="SubtleEmphasis"/>
                <w:rFonts w:ascii="Times New Roman" w:hAnsi="Times New Roman" w:cs="Times New Roman"/>
                <w:sz w:val="20"/>
                <w:szCs w:val="20"/>
              </w:rPr>
              <w:t>Calculates the amount of the new tuition cost.</w:t>
            </w:r>
          </w:p>
        </w:tc>
        <w:tc>
          <w:tcPr>
            <w:tcW w:w="44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BE5F1" w:themeFill="accent1" w:themeFillTint="33"/>
          </w:tcPr>
          <w:p w14:paraId="3A124978" w14:textId="7BE86FA1" w:rsidR="00911C3D" w:rsidRDefault="00911C3D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Display/Output</w:t>
            </w:r>
          </w:p>
          <w:p w14:paraId="1F0F6442" w14:textId="77777777" w:rsidR="00AB3249" w:rsidRPr="000C682D" w:rsidRDefault="00AB3249" w:rsidP="00A55373">
            <w:pPr>
              <w:jc w:val="center"/>
              <w:rPr>
                <w:b/>
              </w:rPr>
            </w:pPr>
          </w:p>
          <w:p w14:paraId="6A99502A" w14:textId="38F36CF1" w:rsidR="00911C3D" w:rsidRPr="000C682D" w:rsidRDefault="00911C3D" w:rsidP="00911C3D">
            <w:pPr>
              <w:rPr>
                <w:b/>
              </w:rPr>
            </w:pPr>
            <w:r>
              <w:rPr>
                <w:b/>
                <w:i/>
              </w:rPr>
              <w:t>schoolName, tuitionCost, increaseRate</w:t>
            </w:r>
            <w:r w:rsidR="00AB3249">
              <w:rPr>
                <w:b/>
                <w:i/>
              </w:rPr>
              <w:t>, increaseLengeth</w:t>
            </w:r>
          </w:p>
        </w:tc>
      </w:tr>
      <w:tr w:rsidR="00911C3D" w14:paraId="34AA51EE" w14:textId="77777777" w:rsidTr="0019159B">
        <w:trPr>
          <w:trHeight w:val="2224"/>
        </w:trPr>
        <w:tc>
          <w:tcPr>
            <w:tcW w:w="1705" w:type="dxa"/>
            <w:tcBorders>
              <w:top w:val="single" w:sz="18" w:space="0" w:color="auto"/>
              <w:left w:val="single" w:sz="18" w:space="0" w:color="auto"/>
            </w:tcBorders>
          </w:tcPr>
          <w:p w14:paraId="325D902D" w14:textId="77777777" w:rsidR="00911C3D" w:rsidRDefault="00911C3D" w:rsidP="00911C3D">
            <w:pPr>
              <w:jc w:val="center"/>
            </w:pPr>
          </w:p>
          <w:p w14:paraId="6022D601" w14:textId="7D285F86" w:rsidR="00911C3D" w:rsidRDefault="00911C3D" w:rsidP="00911C3D">
            <w:r>
              <w:t>Gulf Coast State College</w:t>
            </w:r>
          </w:p>
        </w:tc>
        <w:tc>
          <w:tcPr>
            <w:tcW w:w="2160" w:type="dxa"/>
            <w:tcBorders>
              <w:top w:val="single" w:sz="18" w:space="0" w:color="auto"/>
            </w:tcBorders>
          </w:tcPr>
          <w:p w14:paraId="7DE4A51D" w14:textId="77777777" w:rsidR="00911C3D" w:rsidRDefault="00911C3D" w:rsidP="00911C3D">
            <w:pPr>
              <w:jc w:val="center"/>
            </w:pPr>
          </w:p>
          <w:p w14:paraId="4560E375" w14:textId="77777777" w:rsidR="00911C3D" w:rsidRDefault="00911C3D" w:rsidP="00911C3D">
            <w:pPr>
              <w:jc w:val="center"/>
            </w:pPr>
          </w:p>
          <w:p w14:paraId="3378CBFD" w14:textId="3102E21C" w:rsidR="00911C3D" w:rsidRDefault="00911C3D" w:rsidP="00911C3D">
            <w:pPr>
              <w:jc w:val="center"/>
            </w:pPr>
            <w:r>
              <w:t>5</w:t>
            </w:r>
          </w:p>
        </w:tc>
        <w:tc>
          <w:tcPr>
            <w:tcW w:w="3510" w:type="dxa"/>
            <w:tcBorders>
              <w:top w:val="single" w:sz="18" w:space="0" w:color="auto"/>
            </w:tcBorders>
          </w:tcPr>
          <w:p w14:paraId="2F6A2C93" w14:textId="77777777" w:rsidR="005F370B" w:rsidRDefault="005F370B" w:rsidP="005F370B">
            <w:pPr>
              <w:pStyle w:val="ListParagraph"/>
              <w:numPr>
                <w:ilvl w:val="0"/>
                <w:numId w:val="5"/>
              </w:numPr>
              <w:jc w:val="center"/>
            </w:pPr>
            <w:r>
              <w:t>8000 * 0.03 = 240</w:t>
            </w:r>
          </w:p>
          <w:p w14:paraId="2D38F9AC" w14:textId="77777777" w:rsidR="005F370B" w:rsidRDefault="005F370B" w:rsidP="005F370B">
            <w:pPr>
              <w:pStyle w:val="ListParagraph"/>
              <w:numPr>
                <w:ilvl w:val="0"/>
                <w:numId w:val="5"/>
              </w:numPr>
              <w:jc w:val="center"/>
            </w:pPr>
            <w:r>
              <w:t>8240 * 0.03 = 247.20</w:t>
            </w:r>
          </w:p>
          <w:p w14:paraId="1EA21A6F" w14:textId="77777777" w:rsidR="005F370B" w:rsidRDefault="005F370B" w:rsidP="005F370B">
            <w:pPr>
              <w:pStyle w:val="ListParagraph"/>
              <w:numPr>
                <w:ilvl w:val="0"/>
                <w:numId w:val="5"/>
              </w:numPr>
              <w:jc w:val="center"/>
            </w:pPr>
            <w:r>
              <w:t>8487.20 * 0.03 =</w:t>
            </w:r>
            <w:r w:rsidR="001B3302">
              <w:t xml:space="preserve"> 254.616</w:t>
            </w:r>
          </w:p>
          <w:p w14:paraId="5F4F5FF3" w14:textId="77777777" w:rsidR="001B3302" w:rsidRDefault="001B3302" w:rsidP="005F370B">
            <w:pPr>
              <w:pStyle w:val="ListParagraph"/>
              <w:numPr>
                <w:ilvl w:val="0"/>
                <w:numId w:val="5"/>
              </w:numPr>
              <w:jc w:val="center"/>
            </w:pPr>
            <w:r>
              <w:t>8741.816 * 0.03 = 262.25448</w:t>
            </w:r>
          </w:p>
          <w:p w14:paraId="3C368AC4" w14:textId="58964E32" w:rsidR="001B3302" w:rsidRDefault="001B3302" w:rsidP="005F370B">
            <w:pPr>
              <w:pStyle w:val="ListParagraph"/>
              <w:numPr>
                <w:ilvl w:val="0"/>
                <w:numId w:val="5"/>
              </w:numPr>
              <w:jc w:val="center"/>
            </w:pPr>
            <w:r>
              <w:t>90040.0748 * 0.03 = 270.1221144</w:t>
            </w:r>
          </w:p>
        </w:tc>
        <w:tc>
          <w:tcPr>
            <w:tcW w:w="3780" w:type="dxa"/>
            <w:tcBorders>
              <w:top w:val="single" w:sz="18" w:space="0" w:color="auto"/>
            </w:tcBorders>
          </w:tcPr>
          <w:p w14:paraId="728317C2" w14:textId="77777777" w:rsidR="00911C3D" w:rsidRDefault="005F370B" w:rsidP="005F370B">
            <w:pPr>
              <w:pStyle w:val="ListParagraph"/>
              <w:numPr>
                <w:ilvl w:val="0"/>
                <w:numId w:val="6"/>
              </w:numPr>
            </w:pPr>
            <w:r>
              <w:t>8000 + 240 =8240</w:t>
            </w:r>
          </w:p>
          <w:p w14:paraId="6B662433" w14:textId="77777777" w:rsidR="005F370B" w:rsidRDefault="005F370B" w:rsidP="005F370B">
            <w:pPr>
              <w:pStyle w:val="ListParagraph"/>
              <w:numPr>
                <w:ilvl w:val="0"/>
                <w:numId w:val="6"/>
              </w:numPr>
            </w:pPr>
            <w:r>
              <w:t>8240 + 247.20 = 8487.20</w:t>
            </w:r>
          </w:p>
          <w:p w14:paraId="6A2DE936" w14:textId="77777777" w:rsidR="001B3302" w:rsidRDefault="001B3302" w:rsidP="005F370B">
            <w:pPr>
              <w:pStyle w:val="ListParagraph"/>
              <w:numPr>
                <w:ilvl w:val="0"/>
                <w:numId w:val="6"/>
              </w:numPr>
            </w:pPr>
            <w:r>
              <w:t>8487.20 + 254.616 = 8741.816</w:t>
            </w:r>
          </w:p>
          <w:p w14:paraId="2F1CE266" w14:textId="77777777" w:rsidR="001B3302" w:rsidRDefault="001B3302" w:rsidP="005F370B">
            <w:pPr>
              <w:pStyle w:val="ListParagraph"/>
              <w:numPr>
                <w:ilvl w:val="0"/>
                <w:numId w:val="6"/>
              </w:numPr>
            </w:pPr>
            <w:r>
              <w:t>8741.816 + 262.25448 = 9004.07048</w:t>
            </w:r>
          </w:p>
          <w:p w14:paraId="13766396" w14:textId="19146889" w:rsidR="001B3302" w:rsidRDefault="001B3302" w:rsidP="005F370B">
            <w:pPr>
              <w:pStyle w:val="ListParagraph"/>
              <w:numPr>
                <w:ilvl w:val="0"/>
                <w:numId w:val="6"/>
              </w:numPr>
            </w:pPr>
            <w:r>
              <w:t>9004.07048 + 270.122114= 9274.1925944</w:t>
            </w:r>
          </w:p>
        </w:tc>
        <w:tc>
          <w:tcPr>
            <w:tcW w:w="4410" w:type="dxa"/>
            <w:tcBorders>
              <w:top w:val="single" w:sz="18" w:space="0" w:color="auto"/>
              <w:right w:val="single" w:sz="18" w:space="0" w:color="auto"/>
            </w:tcBorders>
          </w:tcPr>
          <w:p w14:paraId="797049A6" w14:textId="77777777" w:rsidR="00E158E6" w:rsidRPr="00E158E6" w:rsidRDefault="00E158E6" w:rsidP="00E158E6">
            <w:pPr>
              <w:rPr>
                <w:i/>
              </w:rPr>
            </w:pPr>
            <w:r w:rsidRPr="00E158E6">
              <w:rPr>
                <w:i/>
              </w:rPr>
              <w:t>Gulf Coast State College with a 3% tuition increase in year 1 will experience a tuition cost per semester of $8,240.00</w:t>
            </w:r>
          </w:p>
          <w:p w14:paraId="63C64C08" w14:textId="77777777" w:rsidR="00E158E6" w:rsidRPr="00E158E6" w:rsidRDefault="00E158E6" w:rsidP="00E158E6">
            <w:pPr>
              <w:rPr>
                <w:i/>
              </w:rPr>
            </w:pPr>
            <w:r w:rsidRPr="00E158E6">
              <w:rPr>
                <w:i/>
              </w:rPr>
              <w:t>Gulf Coast State College with a 3% tuition increase in year 2 will experience a tuition cost per semester of $8,487.20</w:t>
            </w:r>
          </w:p>
          <w:p w14:paraId="495FA9F2" w14:textId="77777777" w:rsidR="00E158E6" w:rsidRPr="00E158E6" w:rsidRDefault="00E158E6" w:rsidP="00E158E6">
            <w:pPr>
              <w:rPr>
                <w:i/>
              </w:rPr>
            </w:pPr>
            <w:r w:rsidRPr="00E158E6">
              <w:rPr>
                <w:i/>
              </w:rPr>
              <w:t>Gulf Coast State College with a 3% tuition increase in year 3 will experience a tuition cost per semester of $8,741.82</w:t>
            </w:r>
          </w:p>
          <w:p w14:paraId="760776FD" w14:textId="77777777" w:rsidR="00E158E6" w:rsidRPr="00E158E6" w:rsidRDefault="00E158E6" w:rsidP="00E158E6">
            <w:pPr>
              <w:rPr>
                <w:i/>
              </w:rPr>
            </w:pPr>
            <w:r w:rsidRPr="00E158E6">
              <w:rPr>
                <w:i/>
              </w:rPr>
              <w:t>Gulf Coast State College with a 3% tuition increase in year 4 will experience a tuition cost per semester of $9,004.07</w:t>
            </w:r>
          </w:p>
          <w:p w14:paraId="3E894F0C" w14:textId="176CAC18" w:rsidR="002F4016" w:rsidRDefault="00E158E6" w:rsidP="00E158E6">
            <w:r w:rsidRPr="00E158E6">
              <w:rPr>
                <w:i/>
              </w:rPr>
              <w:t>Gulf Coast State College with a 3% tuition increase in year 5 will experience a tuition cost per semester of $9,274.19</w:t>
            </w:r>
          </w:p>
        </w:tc>
      </w:tr>
      <w:tr w:rsidR="00911C3D" w14:paraId="11915F3F" w14:textId="77777777" w:rsidTr="0019159B">
        <w:trPr>
          <w:trHeight w:val="882"/>
        </w:trPr>
        <w:tc>
          <w:tcPr>
            <w:tcW w:w="1705" w:type="dxa"/>
            <w:tcBorders>
              <w:left w:val="single" w:sz="18" w:space="0" w:color="auto"/>
            </w:tcBorders>
          </w:tcPr>
          <w:p w14:paraId="0515F7BF" w14:textId="502896C6" w:rsidR="00911C3D" w:rsidRDefault="001B3302" w:rsidP="00A55373">
            <w:r>
              <w:t>Gulf Coast State College</w:t>
            </w:r>
          </w:p>
        </w:tc>
        <w:tc>
          <w:tcPr>
            <w:tcW w:w="2160" w:type="dxa"/>
          </w:tcPr>
          <w:p w14:paraId="197AD3CD" w14:textId="77777777" w:rsidR="00911C3D" w:rsidRDefault="00911C3D" w:rsidP="001B3302">
            <w:pPr>
              <w:jc w:val="center"/>
            </w:pPr>
          </w:p>
          <w:p w14:paraId="36CE1D86" w14:textId="181C2A41" w:rsidR="001B3302" w:rsidRDefault="001B3302" w:rsidP="001B3302">
            <w:pPr>
              <w:jc w:val="center"/>
            </w:pPr>
            <w:r>
              <w:t>1</w:t>
            </w:r>
          </w:p>
        </w:tc>
        <w:tc>
          <w:tcPr>
            <w:tcW w:w="3510" w:type="dxa"/>
          </w:tcPr>
          <w:p w14:paraId="58E6B258" w14:textId="77777777" w:rsidR="002F4016" w:rsidRDefault="002F4016" w:rsidP="002F4016">
            <w:pPr>
              <w:pStyle w:val="ListParagraph"/>
              <w:numPr>
                <w:ilvl w:val="0"/>
                <w:numId w:val="8"/>
              </w:numPr>
              <w:spacing w:after="200" w:line="276" w:lineRule="auto"/>
              <w:jc w:val="center"/>
            </w:pPr>
            <w:r>
              <w:t>8000 * 0.03 = 240</w:t>
            </w:r>
          </w:p>
          <w:p w14:paraId="1C4F6DEE" w14:textId="11CCE408" w:rsidR="00911C3D" w:rsidRDefault="00911C3D" w:rsidP="00A55373">
            <w:pPr>
              <w:jc w:val="center"/>
            </w:pPr>
          </w:p>
        </w:tc>
        <w:tc>
          <w:tcPr>
            <w:tcW w:w="3780" w:type="dxa"/>
          </w:tcPr>
          <w:p w14:paraId="429E0B87" w14:textId="77777777" w:rsidR="002F4016" w:rsidRDefault="002F4016" w:rsidP="002F4016">
            <w:pPr>
              <w:pStyle w:val="ListParagraph"/>
              <w:numPr>
                <w:ilvl w:val="0"/>
                <w:numId w:val="9"/>
              </w:numPr>
            </w:pPr>
            <w:r>
              <w:t>8000 + 240 =8240</w:t>
            </w:r>
          </w:p>
          <w:p w14:paraId="2E390B8B" w14:textId="3A50DA48" w:rsidR="00911C3D" w:rsidRDefault="00911C3D" w:rsidP="00A55373"/>
        </w:tc>
        <w:tc>
          <w:tcPr>
            <w:tcW w:w="4410" w:type="dxa"/>
            <w:tcBorders>
              <w:right w:val="single" w:sz="18" w:space="0" w:color="auto"/>
            </w:tcBorders>
          </w:tcPr>
          <w:p w14:paraId="084CD61A" w14:textId="77777777" w:rsidR="009B4983" w:rsidRDefault="009B4983" w:rsidP="009B4983">
            <w:r>
              <w:t>Gulf Coast State College with a 3% tuition increase in year 1 will experience a tuition cost per semester of $8,240.00</w:t>
            </w:r>
          </w:p>
          <w:p w14:paraId="5D7CA34B" w14:textId="1C411845" w:rsidR="00911C3D" w:rsidRPr="00635960" w:rsidRDefault="00911C3D" w:rsidP="002F4016">
            <w:pPr>
              <w:rPr>
                <w:rStyle w:val="Emphasis"/>
                <w:sz w:val="20"/>
                <w:szCs w:val="20"/>
              </w:rPr>
            </w:pPr>
          </w:p>
        </w:tc>
      </w:tr>
      <w:tr w:rsidR="002F4016" w14:paraId="25736BC4" w14:textId="77777777" w:rsidTr="0019159B">
        <w:trPr>
          <w:trHeight w:val="891"/>
        </w:trPr>
        <w:tc>
          <w:tcPr>
            <w:tcW w:w="1705" w:type="dxa"/>
            <w:tcBorders>
              <w:left w:val="single" w:sz="18" w:space="0" w:color="auto"/>
            </w:tcBorders>
          </w:tcPr>
          <w:p w14:paraId="10FFB60D" w14:textId="52E1CA1E" w:rsidR="002F4016" w:rsidRDefault="002F4016" w:rsidP="002F4016">
            <w:r>
              <w:lastRenderedPageBreak/>
              <w:t>Gulf Coast State College</w:t>
            </w:r>
          </w:p>
        </w:tc>
        <w:tc>
          <w:tcPr>
            <w:tcW w:w="2160" w:type="dxa"/>
          </w:tcPr>
          <w:p w14:paraId="7D7CE703" w14:textId="77777777" w:rsidR="002F4016" w:rsidRDefault="002F4016" w:rsidP="002F4016">
            <w:pPr>
              <w:jc w:val="center"/>
            </w:pPr>
          </w:p>
          <w:p w14:paraId="3CF7D31C" w14:textId="3BB75860" w:rsidR="002F4016" w:rsidRDefault="002F4016" w:rsidP="002F4016">
            <w:pPr>
              <w:jc w:val="center"/>
            </w:pPr>
            <w:r>
              <w:t>2</w:t>
            </w:r>
          </w:p>
        </w:tc>
        <w:tc>
          <w:tcPr>
            <w:tcW w:w="3510" w:type="dxa"/>
          </w:tcPr>
          <w:p w14:paraId="103742F0" w14:textId="77777777" w:rsidR="002F4016" w:rsidRDefault="002F4016" w:rsidP="002F4016">
            <w:pPr>
              <w:pStyle w:val="ListParagraph"/>
              <w:numPr>
                <w:ilvl w:val="0"/>
                <w:numId w:val="10"/>
              </w:numPr>
              <w:jc w:val="center"/>
            </w:pPr>
            <w:r>
              <w:t>8000 * 0.03 = 240</w:t>
            </w:r>
          </w:p>
          <w:p w14:paraId="330FA484" w14:textId="77777777" w:rsidR="002F4016" w:rsidRDefault="002F4016" w:rsidP="002F4016">
            <w:pPr>
              <w:pStyle w:val="ListParagraph"/>
              <w:numPr>
                <w:ilvl w:val="0"/>
                <w:numId w:val="10"/>
              </w:numPr>
              <w:jc w:val="center"/>
            </w:pPr>
            <w:r>
              <w:t>8240 * 0.03 = 247.20</w:t>
            </w:r>
          </w:p>
          <w:p w14:paraId="0A6AB078" w14:textId="5925F748" w:rsidR="002F4016" w:rsidRDefault="002F4016" w:rsidP="002F4016">
            <w:pPr>
              <w:jc w:val="center"/>
            </w:pPr>
          </w:p>
        </w:tc>
        <w:tc>
          <w:tcPr>
            <w:tcW w:w="3780" w:type="dxa"/>
          </w:tcPr>
          <w:p w14:paraId="14FF25D5" w14:textId="77777777" w:rsidR="002F4016" w:rsidRDefault="002F4016" w:rsidP="002F4016">
            <w:pPr>
              <w:pStyle w:val="ListParagraph"/>
              <w:numPr>
                <w:ilvl w:val="0"/>
                <w:numId w:val="11"/>
              </w:numPr>
              <w:jc w:val="center"/>
            </w:pPr>
            <w:r>
              <w:t>8000 + 240 =8240</w:t>
            </w:r>
          </w:p>
          <w:p w14:paraId="3A009029" w14:textId="16174001" w:rsidR="002F4016" w:rsidRDefault="002F4016" w:rsidP="002F4016">
            <w:pPr>
              <w:pStyle w:val="ListParagraph"/>
              <w:numPr>
                <w:ilvl w:val="0"/>
                <w:numId w:val="11"/>
              </w:numPr>
              <w:jc w:val="center"/>
            </w:pPr>
            <w:r>
              <w:t>8240 + 247.20 = 8487.20</w:t>
            </w:r>
          </w:p>
        </w:tc>
        <w:tc>
          <w:tcPr>
            <w:tcW w:w="4410" w:type="dxa"/>
            <w:tcBorders>
              <w:right w:val="single" w:sz="18" w:space="0" w:color="auto"/>
            </w:tcBorders>
          </w:tcPr>
          <w:p w14:paraId="4591C843" w14:textId="77777777" w:rsidR="009B4983" w:rsidRPr="009B4983" w:rsidRDefault="009B4983" w:rsidP="009B4983">
            <w:pPr>
              <w:rPr>
                <w:i/>
              </w:rPr>
            </w:pPr>
            <w:r w:rsidRPr="009B4983">
              <w:rPr>
                <w:i/>
              </w:rPr>
              <w:t>Gulf Coast State College with a 3% tuition increase in year 1 will experience a tuition cost per semester of $8,240.00</w:t>
            </w:r>
          </w:p>
          <w:p w14:paraId="42A740F2" w14:textId="04BC87B0" w:rsidR="002F4016" w:rsidRPr="00B822D4" w:rsidRDefault="009B4983" w:rsidP="009B4983">
            <w:pPr>
              <w:rPr>
                <w:rStyle w:val="Emphasis"/>
              </w:rPr>
            </w:pPr>
            <w:r w:rsidRPr="009B4983">
              <w:rPr>
                <w:i/>
              </w:rPr>
              <w:t>Gulf Coast State College with a 3% tuition increase in year 2 will experience a tuition cost per semester of $8,487.20</w:t>
            </w:r>
          </w:p>
        </w:tc>
      </w:tr>
      <w:tr w:rsidR="002F4016" w14:paraId="79B71CB7" w14:textId="77777777" w:rsidTr="0019159B">
        <w:trPr>
          <w:trHeight w:val="731"/>
        </w:trPr>
        <w:tc>
          <w:tcPr>
            <w:tcW w:w="1705" w:type="dxa"/>
            <w:tcBorders>
              <w:left w:val="single" w:sz="18" w:space="0" w:color="auto"/>
            </w:tcBorders>
          </w:tcPr>
          <w:p w14:paraId="57FA0E9A" w14:textId="08CDC231" w:rsidR="002F4016" w:rsidRDefault="00990F79" w:rsidP="002F4016">
            <w:r>
              <w:t>Panama City College</w:t>
            </w:r>
          </w:p>
        </w:tc>
        <w:tc>
          <w:tcPr>
            <w:tcW w:w="2160" w:type="dxa"/>
          </w:tcPr>
          <w:p w14:paraId="14688CB2" w14:textId="77777777" w:rsidR="002F4016" w:rsidRDefault="002F4016" w:rsidP="002F4016">
            <w:pPr>
              <w:jc w:val="center"/>
            </w:pPr>
          </w:p>
          <w:p w14:paraId="2F0EFFF7" w14:textId="1472D52B" w:rsidR="002F4016" w:rsidRDefault="002F4016" w:rsidP="002F4016">
            <w:pPr>
              <w:jc w:val="center"/>
            </w:pPr>
            <w:r>
              <w:t>3</w:t>
            </w:r>
          </w:p>
        </w:tc>
        <w:tc>
          <w:tcPr>
            <w:tcW w:w="3510" w:type="dxa"/>
          </w:tcPr>
          <w:p w14:paraId="78C1B1E1" w14:textId="77777777" w:rsidR="002F4016" w:rsidRDefault="002F4016" w:rsidP="002F4016">
            <w:pPr>
              <w:jc w:val="center"/>
            </w:pPr>
          </w:p>
          <w:p w14:paraId="25A86691" w14:textId="77777777" w:rsidR="002F4016" w:rsidRDefault="002F4016" w:rsidP="002F4016">
            <w:pPr>
              <w:pStyle w:val="ListParagraph"/>
              <w:numPr>
                <w:ilvl w:val="0"/>
                <w:numId w:val="12"/>
              </w:numPr>
              <w:jc w:val="center"/>
            </w:pPr>
            <w:r>
              <w:t>8000 * 0.03 = 240</w:t>
            </w:r>
          </w:p>
          <w:p w14:paraId="487381FF" w14:textId="77777777" w:rsidR="002F4016" w:rsidRDefault="002F4016" w:rsidP="002F4016">
            <w:pPr>
              <w:pStyle w:val="ListParagraph"/>
              <w:numPr>
                <w:ilvl w:val="0"/>
                <w:numId w:val="12"/>
              </w:numPr>
              <w:jc w:val="center"/>
            </w:pPr>
            <w:r>
              <w:t>8240 * 0.03 = 247.20</w:t>
            </w:r>
          </w:p>
          <w:p w14:paraId="124EEBC1" w14:textId="77777777" w:rsidR="002F4016" w:rsidRDefault="002F4016" w:rsidP="002F4016">
            <w:pPr>
              <w:pStyle w:val="ListParagraph"/>
              <w:numPr>
                <w:ilvl w:val="0"/>
                <w:numId w:val="12"/>
              </w:numPr>
              <w:jc w:val="center"/>
            </w:pPr>
            <w:r>
              <w:t>8487.20 * 0.03 = 254.616</w:t>
            </w:r>
          </w:p>
          <w:p w14:paraId="4687E094" w14:textId="77777777" w:rsidR="002F4016" w:rsidRDefault="002F4016" w:rsidP="002F4016">
            <w:pPr>
              <w:jc w:val="center"/>
            </w:pPr>
          </w:p>
          <w:p w14:paraId="7D1B7E47" w14:textId="77777777" w:rsidR="002F4016" w:rsidRDefault="002F4016" w:rsidP="002F4016">
            <w:pPr>
              <w:jc w:val="center"/>
            </w:pPr>
          </w:p>
          <w:p w14:paraId="6D7E6E49" w14:textId="65BF75EA" w:rsidR="002F4016" w:rsidRDefault="002F4016" w:rsidP="002F4016">
            <w:pPr>
              <w:jc w:val="center"/>
            </w:pPr>
          </w:p>
        </w:tc>
        <w:tc>
          <w:tcPr>
            <w:tcW w:w="3780" w:type="dxa"/>
          </w:tcPr>
          <w:p w14:paraId="6577DF20" w14:textId="77777777" w:rsidR="002F4016" w:rsidRDefault="002F4016" w:rsidP="002F4016">
            <w:pPr>
              <w:pStyle w:val="ListParagraph"/>
              <w:numPr>
                <w:ilvl w:val="0"/>
                <w:numId w:val="13"/>
              </w:numPr>
            </w:pPr>
            <w:r>
              <w:t>8000 + 240 =8240</w:t>
            </w:r>
          </w:p>
          <w:p w14:paraId="42B7CD54" w14:textId="77777777" w:rsidR="002F4016" w:rsidRDefault="002F4016" w:rsidP="002F4016">
            <w:pPr>
              <w:pStyle w:val="ListParagraph"/>
              <w:numPr>
                <w:ilvl w:val="0"/>
                <w:numId w:val="13"/>
              </w:numPr>
            </w:pPr>
            <w:r>
              <w:t>8240 + 247.20 = 8487.20</w:t>
            </w:r>
          </w:p>
          <w:p w14:paraId="204CEF47" w14:textId="77777777" w:rsidR="002F4016" w:rsidRDefault="002F4016" w:rsidP="002F4016">
            <w:pPr>
              <w:pStyle w:val="ListParagraph"/>
              <w:numPr>
                <w:ilvl w:val="0"/>
                <w:numId w:val="13"/>
              </w:numPr>
            </w:pPr>
            <w:r>
              <w:t>8487.20 + 254.616 = 8741.816</w:t>
            </w:r>
          </w:p>
          <w:p w14:paraId="2659D245" w14:textId="2C8F2FDE" w:rsidR="002F4016" w:rsidRDefault="002F4016" w:rsidP="002F4016"/>
        </w:tc>
        <w:tc>
          <w:tcPr>
            <w:tcW w:w="4410" w:type="dxa"/>
            <w:tcBorders>
              <w:right w:val="single" w:sz="18" w:space="0" w:color="auto"/>
            </w:tcBorders>
          </w:tcPr>
          <w:p w14:paraId="1AB5D82E" w14:textId="77777777" w:rsidR="00990F79" w:rsidRPr="00990F79" w:rsidRDefault="00990F79" w:rsidP="00990F79">
            <w:pPr>
              <w:rPr>
                <w:iCs/>
              </w:rPr>
            </w:pPr>
            <w:r w:rsidRPr="00990F79">
              <w:rPr>
                <w:iCs/>
              </w:rPr>
              <w:t>Panama City College with a 3% tuition increase in year 1 will experience a tuition cost per semester of $8,240.00</w:t>
            </w:r>
          </w:p>
          <w:p w14:paraId="4D332072" w14:textId="77777777" w:rsidR="00990F79" w:rsidRPr="00990F79" w:rsidRDefault="00990F79" w:rsidP="00990F79">
            <w:pPr>
              <w:rPr>
                <w:iCs/>
              </w:rPr>
            </w:pPr>
            <w:r w:rsidRPr="00990F79">
              <w:rPr>
                <w:iCs/>
              </w:rPr>
              <w:t>Panama City College with a 3% tuition increase in year 2 will experience a tuition cost per semester of $8,487.20</w:t>
            </w:r>
          </w:p>
          <w:p w14:paraId="5EE45C55" w14:textId="3D70970C" w:rsidR="002F4016" w:rsidRPr="001D1978" w:rsidRDefault="00990F79" w:rsidP="00990F79">
            <w:pPr>
              <w:rPr>
                <w:rStyle w:val="Emphasis"/>
                <w:sz w:val="20"/>
                <w:szCs w:val="20"/>
              </w:rPr>
            </w:pPr>
            <w:r w:rsidRPr="00990F79">
              <w:rPr>
                <w:iCs/>
              </w:rPr>
              <w:t>Panama City College with a 3% tuition increase in year 3 will experience a tuition cost per semester of $8,741.82</w:t>
            </w:r>
          </w:p>
        </w:tc>
      </w:tr>
      <w:tr w:rsidR="003F35CF" w14:paraId="27B792B6" w14:textId="77777777" w:rsidTr="0019159B">
        <w:trPr>
          <w:trHeight w:val="1610"/>
        </w:trPr>
        <w:tc>
          <w:tcPr>
            <w:tcW w:w="1705" w:type="dxa"/>
            <w:tcBorders>
              <w:left w:val="single" w:sz="18" w:space="0" w:color="auto"/>
              <w:bottom w:val="single" w:sz="18" w:space="0" w:color="auto"/>
            </w:tcBorders>
          </w:tcPr>
          <w:p w14:paraId="415E3A16" w14:textId="54AF75A1" w:rsidR="003F35CF" w:rsidRDefault="00990F79" w:rsidP="003F35CF">
            <w:r>
              <w:t>Emerald</w:t>
            </w:r>
            <w:r w:rsidR="003F35CF">
              <w:t xml:space="preserve"> Coast </w:t>
            </w:r>
            <w:r>
              <w:t>University</w:t>
            </w:r>
          </w:p>
        </w:tc>
        <w:tc>
          <w:tcPr>
            <w:tcW w:w="2160" w:type="dxa"/>
            <w:tcBorders>
              <w:bottom w:val="single" w:sz="18" w:space="0" w:color="auto"/>
            </w:tcBorders>
          </w:tcPr>
          <w:p w14:paraId="56E73296" w14:textId="17F19152" w:rsidR="003F35CF" w:rsidRDefault="003F35CF" w:rsidP="003F35CF">
            <w:pPr>
              <w:jc w:val="center"/>
            </w:pPr>
            <w:r>
              <w:t>4</w:t>
            </w:r>
          </w:p>
        </w:tc>
        <w:tc>
          <w:tcPr>
            <w:tcW w:w="3510" w:type="dxa"/>
            <w:tcBorders>
              <w:bottom w:val="single" w:sz="18" w:space="0" w:color="auto"/>
            </w:tcBorders>
          </w:tcPr>
          <w:p w14:paraId="38D9E490" w14:textId="77777777" w:rsidR="003F35CF" w:rsidRDefault="003F35CF" w:rsidP="003F35CF">
            <w:pPr>
              <w:pStyle w:val="ListParagraph"/>
              <w:numPr>
                <w:ilvl w:val="0"/>
                <w:numId w:val="14"/>
              </w:numPr>
              <w:jc w:val="center"/>
            </w:pPr>
            <w:r>
              <w:t>8000 * 0.03 = 240</w:t>
            </w:r>
          </w:p>
          <w:p w14:paraId="1A223F28" w14:textId="77777777" w:rsidR="003F35CF" w:rsidRDefault="003F35CF" w:rsidP="003F35CF">
            <w:pPr>
              <w:pStyle w:val="ListParagraph"/>
              <w:numPr>
                <w:ilvl w:val="0"/>
                <w:numId w:val="14"/>
              </w:numPr>
              <w:jc w:val="center"/>
            </w:pPr>
            <w:r>
              <w:t>8240 * 0.03 = 247.20</w:t>
            </w:r>
          </w:p>
          <w:p w14:paraId="2EDDA904" w14:textId="77777777" w:rsidR="003F35CF" w:rsidRDefault="003F35CF" w:rsidP="003F35CF">
            <w:pPr>
              <w:pStyle w:val="ListParagraph"/>
              <w:numPr>
                <w:ilvl w:val="0"/>
                <w:numId w:val="14"/>
              </w:numPr>
              <w:jc w:val="center"/>
            </w:pPr>
            <w:r>
              <w:t>8487.20 * 0.03 = 254.616</w:t>
            </w:r>
          </w:p>
          <w:p w14:paraId="08A9BCDF" w14:textId="77777777" w:rsidR="003F35CF" w:rsidRDefault="003F35CF" w:rsidP="003F35CF">
            <w:pPr>
              <w:pStyle w:val="ListParagraph"/>
              <w:numPr>
                <w:ilvl w:val="0"/>
                <w:numId w:val="14"/>
              </w:numPr>
              <w:jc w:val="center"/>
            </w:pPr>
            <w:r>
              <w:t>8741.816 * 0.03 = 262.25448</w:t>
            </w:r>
          </w:p>
          <w:p w14:paraId="7E8C811A" w14:textId="77777777" w:rsidR="003F35CF" w:rsidRDefault="003F35CF" w:rsidP="003F35CF">
            <w:pPr>
              <w:jc w:val="center"/>
            </w:pPr>
          </w:p>
        </w:tc>
        <w:tc>
          <w:tcPr>
            <w:tcW w:w="3780" w:type="dxa"/>
            <w:tcBorders>
              <w:bottom w:val="single" w:sz="18" w:space="0" w:color="auto"/>
            </w:tcBorders>
          </w:tcPr>
          <w:p w14:paraId="5855AE12" w14:textId="77777777" w:rsidR="003F35CF" w:rsidRDefault="003F35CF" w:rsidP="003F35CF">
            <w:pPr>
              <w:pStyle w:val="ListParagraph"/>
              <w:numPr>
                <w:ilvl w:val="0"/>
                <w:numId w:val="15"/>
              </w:numPr>
            </w:pPr>
            <w:r>
              <w:t>8000 + 240 =8240</w:t>
            </w:r>
          </w:p>
          <w:p w14:paraId="6A03CC7E" w14:textId="77777777" w:rsidR="003F35CF" w:rsidRDefault="003F35CF" w:rsidP="003F35CF">
            <w:pPr>
              <w:pStyle w:val="ListParagraph"/>
              <w:numPr>
                <w:ilvl w:val="0"/>
                <w:numId w:val="15"/>
              </w:numPr>
            </w:pPr>
            <w:r>
              <w:t>8240 + 247.20 = 8487.20</w:t>
            </w:r>
          </w:p>
          <w:p w14:paraId="2EC8E374" w14:textId="77777777" w:rsidR="003F35CF" w:rsidRDefault="003F35CF" w:rsidP="003F35CF">
            <w:pPr>
              <w:pStyle w:val="ListParagraph"/>
              <w:numPr>
                <w:ilvl w:val="0"/>
                <w:numId w:val="15"/>
              </w:numPr>
            </w:pPr>
            <w:r>
              <w:t>8487.20 + 254.616 = 8741.816</w:t>
            </w:r>
          </w:p>
          <w:p w14:paraId="6BCA9F45" w14:textId="77777777" w:rsidR="003F35CF" w:rsidRDefault="003F35CF" w:rsidP="003F35CF">
            <w:pPr>
              <w:pStyle w:val="ListParagraph"/>
              <w:numPr>
                <w:ilvl w:val="0"/>
                <w:numId w:val="15"/>
              </w:numPr>
            </w:pPr>
            <w:r>
              <w:t>8741.816 + 262.25448 = 9004.07048</w:t>
            </w:r>
          </w:p>
          <w:p w14:paraId="6F41AFC3" w14:textId="77777777" w:rsidR="003F35CF" w:rsidRDefault="003F35CF" w:rsidP="003F35CF"/>
        </w:tc>
        <w:tc>
          <w:tcPr>
            <w:tcW w:w="4410" w:type="dxa"/>
            <w:tcBorders>
              <w:bottom w:val="single" w:sz="18" w:space="0" w:color="auto"/>
              <w:right w:val="single" w:sz="18" w:space="0" w:color="auto"/>
            </w:tcBorders>
          </w:tcPr>
          <w:p w14:paraId="02A1E89D" w14:textId="77777777" w:rsidR="00990F79" w:rsidRPr="00990F79" w:rsidRDefault="00990F79" w:rsidP="00990F79">
            <w:pPr>
              <w:rPr>
                <w:i/>
              </w:rPr>
            </w:pPr>
            <w:r w:rsidRPr="00990F79">
              <w:rPr>
                <w:i/>
              </w:rPr>
              <w:t>Emerald Coast University with a 3% tuition increase in year 1 will experience a tuition cost per semester of $8,240.00</w:t>
            </w:r>
          </w:p>
          <w:p w14:paraId="1865752D" w14:textId="77777777" w:rsidR="00990F79" w:rsidRPr="00990F79" w:rsidRDefault="00990F79" w:rsidP="00990F79">
            <w:pPr>
              <w:rPr>
                <w:i/>
              </w:rPr>
            </w:pPr>
            <w:r w:rsidRPr="00990F79">
              <w:rPr>
                <w:i/>
              </w:rPr>
              <w:t>Emerald Coast University with a 3% tuition increase in year 2 will experience a tuition cost per semester of $8,487.20</w:t>
            </w:r>
          </w:p>
          <w:p w14:paraId="074D044A" w14:textId="77777777" w:rsidR="00990F79" w:rsidRPr="00990F79" w:rsidRDefault="00990F79" w:rsidP="00990F79">
            <w:pPr>
              <w:rPr>
                <w:i/>
              </w:rPr>
            </w:pPr>
            <w:r w:rsidRPr="00990F79">
              <w:rPr>
                <w:i/>
              </w:rPr>
              <w:t>Emerald Coast University with a 3% tuition increase in year 3 will experience a tuition cost per semester of $8,741.82</w:t>
            </w:r>
          </w:p>
          <w:p w14:paraId="4600CCA4" w14:textId="30AA3332" w:rsidR="003F35CF" w:rsidRPr="001D1978" w:rsidRDefault="00990F79" w:rsidP="00990F79">
            <w:pPr>
              <w:rPr>
                <w:rStyle w:val="Emphasis"/>
                <w:sz w:val="20"/>
                <w:szCs w:val="20"/>
              </w:rPr>
            </w:pPr>
            <w:r w:rsidRPr="00990F79">
              <w:rPr>
                <w:i/>
              </w:rPr>
              <w:t>Emerald Coast University with a 3% tuition increase in year 4 will experience a tuition cost per semester of $9,004.07</w:t>
            </w:r>
          </w:p>
        </w:tc>
      </w:tr>
    </w:tbl>
    <w:p w14:paraId="3B63C08D" w14:textId="77777777" w:rsidR="00B87839" w:rsidRDefault="00B87839" w:rsidP="00234C47">
      <w:pPr>
        <w:spacing w:after="0" w:line="240" w:lineRule="auto"/>
        <w:sectPr w:rsidR="00B87839" w:rsidSect="00A731AD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52194EF8" w14:textId="795567B2" w:rsidR="0095684D" w:rsidRPr="008E5C64" w:rsidRDefault="00FA2288" w:rsidP="001F6A27">
      <w:pPr>
        <w:spacing w:after="0" w:line="240" w:lineRule="auto"/>
        <w:jc w:val="center"/>
        <w:rPr>
          <w:b/>
          <w:u w:val="single"/>
        </w:rPr>
      </w:pPr>
      <w:r w:rsidRPr="00451969">
        <w:rPr>
          <w:b/>
          <w:u w:val="single"/>
        </w:rPr>
        <w:lastRenderedPageBreak/>
        <w:t>FLOWCHART</w:t>
      </w:r>
    </w:p>
    <w:p w14:paraId="1EE6EE37" w14:textId="645EE8A6" w:rsidR="00AF49F8" w:rsidRPr="001F6A27" w:rsidRDefault="00F0097B" w:rsidP="001F6A27">
      <w:pPr>
        <w:tabs>
          <w:tab w:val="center" w:pos="4680"/>
        </w:tabs>
        <w:spacing w:after="0" w:line="240" w:lineRule="auto"/>
      </w:pPr>
      <w:r>
        <w:object w:dxaOrig="6073" w:dyaOrig="14977" w14:anchorId="580BB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591.75pt" o:ole="">
            <v:imagedata r:id="rId8" o:title=""/>
          </v:shape>
          <o:OLEObject Type="Embed" ProgID="Visio.Drawing.15" ShapeID="_x0000_i1025" DrawAspect="Content" ObjectID="_1719744815" r:id="rId9"/>
        </w:object>
      </w:r>
      <w:r w:rsidR="00AF49F8">
        <w:rPr>
          <w:i/>
        </w:rPr>
        <w:br w:type="page"/>
      </w:r>
    </w:p>
    <w:p w14:paraId="72EB473E" w14:textId="281026B6" w:rsidR="00786BF9" w:rsidRPr="00451969" w:rsidRDefault="00786BF9" w:rsidP="001F6A27">
      <w:pPr>
        <w:jc w:val="center"/>
        <w:rPr>
          <w:b/>
          <w:u w:val="single"/>
        </w:rPr>
      </w:pPr>
      <w:r w:rsidRPr="00451969">
        <w:rPr>
          <w:b/>
          <w:u w:val="single"/>
        </w:rPr>
        <w:lastRenderedPageBreak/>
        <w:t>TEST DATA EXECUTION RESULTS</w:t>
      </w:r>
    </w:p>
    <w:p w14:paraId="24D06792" w14:textId="77777777" w:rsidR="001F6A27" w:rsidRDefault="001F6A27" w:rsidP="001F6A27">
      <w:pPr>
        <w:spacing w:after="0" w:line="240" w:lineRule="auto"/>
      </w:pPr>
      <w:r>
        <w:t>#################################### TEST 1 ##################################</w:t>
      </w:r>
    </w:p>
    <w:p w14:paraId="4F829E4E" w14:textId="77777777" w:rsidR="009B4983" w:rsidRDefault="009B4983" w:rsidP="009B4983">
      <w:pPr>
        <w:spacing w:after="0" w:line="240" w:lineRule="auto"/>
      </w:pPr>
      <w:r>
        <w:t xml:space="preserve">Please enter the </w:t>
      </w:r>
      <w:proofErr w:type="gramStart"/>
      <w:r>
        <w:t>school</w:t>
      </w:r>
      <w:proofErr w:type="gramEnd"/>
      <w:r>
        <w:t xml:space="preserve"> name: </w:t>
      </w:r>
    </w:p>
    <w:p w14:paraId="60FFFEEF" w14:textId="77777777" w:rsidR="009B4983" w:rsidRDefault="009B4983" w:rsidP="009B4983">
      <w:pPr>
        <w:spacing w:after="0" w:line="240" w:lineRule="auto"/>
      </w:pPr>
      <w:r>
        <w:t>Gulf Coast State College</w:t>
      </w:r>
    </w:p>
    <w:p w14:paraId="57E4068B" w14:textId="06BE5E6B" w:rsidR="009B4983" w:rsidRDefault="009B4983" w:rsidP="009B4983">
      <w:pPr>
        <w:spacing w:after="0" w:line="240" w:lineRule="auto"/>
      </w:pPr>
      <w:r>
        <w:t xml:space="preserve">Please enter the length of time the tuition increases in years. i.e. 1 year will be entered as 1: </w:t>
      </w:r>
    </w:p>
    <w:p w14:paraId="61DBD5AA" w14:textId="77777777" w:rsidR="009B4983" w:rsidRDefault="009B4983" w:rsidP="009B4983">
      <w:pPr>
        <w:spacing w:after="0" w:line="240" w:lineRule="auto"/>
      </w:pPr>
      <w:r>
        <w:t>5</w:t>
      </w:r>
    </w:p>
    <w:p w14:paraId="49A0CC6C" w14:textId="77777777" w:rsidR="009B4983" w:rsidRDefault="009B4983" w:rsidP="009B4983">
      <w:pPr>
        <w:spacing w:after="0" w:line="240" w:lineRule="auto"/>
      </w:pPr>
      <w:r>
        <w:t>Gulf Coast State College with a 3% tuition increase in year 1 will experience a tuition cost per semester of $8,240.00</w:t>
      </w:r>
    </w:p>
    <w:p w14:paraId="38CF3A21" w14:textId="77777777" w:rsidR="009B4983" w:rsidRDefault="009B4983" w:rsidP="009B4983">
      <w:pPr>
        <w:spacing w:after="0" w:line="240" w:lineRule="auto"/>
      </w:pPr>
      <w:r>
        <w:t>Gulf Coast State College with a 3% tuition increase in year 2 will experience a tuition cost per semester of $8,487.20</w:t>
      </w:r>
    </w:p>
    <w:p w14:paraId="00F5D73D" w14:textId="77777777" w:rsidR="009B4983" w:rsidRDefault="009B4983" w:rsidP="009B4983">
      <w:pPr>
        <w:spacing w:after="0" w:line="240" w:lineRule="auto"/>
      </w:pPr>
      <w:r>
        <w:t>Gulf Coast State College with a 3% tuition increase in year 3 will experience a tuition cost per semester of $8,741.82</w:t>
      </w:r>
    </w:p>
    <w:p w14:paraId="724EEB11" w14:textId="77777777" w:rsidR="009B4983" w:rsidRDefault="009B4983" w:rsidP="009B4983">
      <w:pPr>
        <w:spacing w:after="0" w:line="240" w:lineRule="auto"/>
      </w:pPr>
      <w:r>
        <w:t>Gulf Coast State College with a 3% tuition increase in year 4 will experience a tuition cost per semester of $9,004.07</w:t>
      </w:r>
    </w:p>
    <w:p w14:paraId="14423843" w14:textId="3506623C" w:rsidR="009B4983" w:rsidRDefault="009B4983" w:rsidP="009B4983">
      <w:pPr>
        <w:spacing w:after="0" w:line="240" w:lineRule="auto"/>
      </w:pPr>
      <w:r>
        <w:t>Gulf Coast State College with a 3% tuition increase in year 5 will experience a tuition cost per semester of $9,274.19</w:t>
      </w:r>
    </w:p>
    <w:p w14:paraId="50F36AE5" w14:textId="2558AE88" w:rsidR="00990F79" w:rsidRDefault="00990F79" w:rsidP="009B4983">
      <w:pPr>
        <w:spacing w:after="0" w:line="240" w:lineRule="auto"/>
      </w:pPr>
    </w:p>
    <w:p w14:paraId="562C5AFE" w14:textId="77777777" w:rsidR="00990F79" w:rsidRDefault="00990F79" w:rsidP="009B4983">
      <w:pPr>
        <w:spacing w:after="0" w:line="240" w:lineRule="auto"/>
      </w:pPr>
    </w:p>
    <w:p w14:paraId="674873C8" w14:textId="77777777" w:rsidR="009B4983" w:rsidRDefault="009B4983" w:rsidP="009B4983">
      <w:pPr>
        <w:spacing w:after="0" w:line="240" w:lineRule="auto"/>
      </w:pPr>
    </w:p>
    <w:p w14:paraId="26AB8DBA" w14:textId="77777777" w:rsidR="001F6A27" w:rsidRDefault="001F6A27" w:rsidP="001F6A27">
      <w:pPr>
        <w:spacing w:after="0" w:line="240" w:lineRule="auto"/>
      </w:pPr>
      <w:r>
        <w:t>#################################### TEST 2 ##################################</w:t>
      </w:r>
    </w:p>
    <w:p w14:paraId="5458B54B" w14:textId="77777777" w:rsidR="009B4983" w:rsidRDefault="009B4983" w:rsidP="009B4983">
      <w:pPr>
        <w:spacing w:after="0" w:line="240" w:lineRule="auto"/>
      </w:pPr>
      <w:r>
        <w:t xml:space="preserve">Please enter the </w:t>
      </w:r>
      <w:proofErr w:type="gramStart"/>
      <w:r>
        <w:t>school</w:t>
      </w:r>
      <w:proofErr w:type="gramEnd"/>
      <w:r>
        <w:t xml:space="preserve"> name: </w:t>
      </w:r>
    </w:p>
    <w:p w14:paraId="6A2FEA97" w14:textId="77777777" w:rsidR="009B4983" w:rsidRDefault="009B4983" w:rsidP="009B4983">
      <w:pPr>
        <w:spacing w:after="0" w:line="240" w:lineRule="auto"/>
      </w:pPr>
      <w:r>
        <w:t>Gulf Coast State College</w:t>
      </w:r>
    </w:p>
    <w:p w14:paraId="4B4795B8" w14:textId="5038E079" w:rsidR="009B4983" w:rsidRDefault="009B4983" w:rsidP="009B4983">
      <w:pPr>
        <w:spacing w:after="0" w:line="240" w:lineRule="auto"/>
      </w:pPr>
      <w:r>
        <w:t xml:space="preserve">Please enter the length of time the tuition increases in years. i.e. 1 year will be entered as 1: </w:t>
      </w:r>
    </w:p>
    <w:p w14:paraId="14479F25" w14:textId="77777777" w:rsidR="009B4983" w:rsidRDefault="009B4983" w:rsidP="009B4983">
      <w:pPr>
        <w:spacing w:after="0" w:line="240" w:lineRule="auto"/>
      </w:pPr>
      <w:r>
        <w:t>1</w:t>
      </w:r>
    </w:p>
    <w:p w14:paraId="74B5B173" w14:textId="1B3A70B3" w:rsidR="00296543" w:rsidRDefault="009B4983" w:rsidP="009B4983">
      <w:pPr>
        <w:spacing w:after="0" w:line="240" w:lineRule="auto"/>
      </w:pPr>
      <w:r>
        <w:t>Gulf Coast State College with a 3% tuition increase in year 1 will experience a tuition cost per semester of $8,240.00</w:t>
      </w:r>
    </w:p>
    <w:p w14:paraId="2C02378E" w14:textId="77777777" w:rsidR="00AF49F8" w:rsidRDefault="00AF49F8" w:rsidP="009B4983">
      <w:pPr>
        <w:spacing w:after="0" w:line="240" w:lineRule="auto"/>
      </w:pPr>
    </w:p>
    <w:p w14:paraId="3C23FB00" w14:textId="77777777" w:rsidR="001F6A27" w:rsidRDefault="001F6A27" w:rsidP="001F6A27">
      <w:pPr>
        <w:spacing w:after="0" w:line="240" w:lineRule="auto"/>
      </w:pPr>
      <w:r>
        <w:t>#################################### TEST 3 ##################################</w:t>
      </w:r>
    </w:p>
    <w:p w14:paraId="6D65BA3F" w14:textId="77777777" w:rsidR="009B4983" w:rsidRDefault="009B4983" w:rsidP="009B4983">
      <w:pPr>
        <w:spacing w:after="0" w:line="240" w:lineRule="auto"/>
      </w:pPr>
      <w:r>
        <w:t xml:space="preserve">Please enter the </w:t>
      </w:r>
      <w:proofErr w:type="gramStart"/>
      <w:r>
        <w:t>school</w:t>
      </w:r>
      <w:proofErr w:type="gramEnd"/>
      <w:r>
        <w:t xml:space="preserve"> name: </w:t>
      </w:r>
    </w:p>
    <w:p w14:paraId="72A6EB42" w14:textId="77777777" w:rsidR="009B4983" w:rsidRDefault="009B4983" w:rsidP="009B4983">
      <w:pPr>
        <w:spacing w:after="0" w:line="240" w:lineRule="auto"/>
      </w:pPr>
      <w:r>
        <w:t>Gulf Coast State College</w:t>
      </w:r>
    </w:p>
    <w:p w14:paraId="089C443B" w14:textId="77777777" w:rsidR="009B4983" w:rsidRDefault="009B4983" w:rsidP="009B4983">
      <w:pPr>
        <w:spacing w:after="0" w:line="240" w:lineRule="auto"/>
      </w:pPr>
      <w:r>
        <w:t xml:space="preserve">Please enter the length of time the tuition increases in years. i.e. 1 year will be entered as 1: </w:t>
      </w:r>
    </w:p>
    <w:p w14:paraId="6DF24BA5" w14:textId="77777777" w:rsidR="009B4983" w:rsidRDefault="009B4983" w:rsidP="009B4983">
      <w:pPr>
        <w:spacing w:after="0" w:line="240" w:lineRule="auto"/>
      </w:pPr>
      <w:r>
        <w:t>2</w:t>
      </w:r>
    </w:p>
    <w:p w14:paraId="034CEC56" w14:textId="77777777" w:rsidR="009B4983" w:rsidRDefault="009B4983" w:rsidP="009B4983">
      <w:pPr>
        <w:spacing w:after="0" w:line="240" w:lineRule="auto"/>
      </w:pPr>
      <w:r>
        <w:t>Gulf Coast State College with a 3% tuition increase in year 1 will experience a tuition cost per semester of $8,240.00</w:t>
      </w:r>
    </w:p>
    <w:p w14:paraId="70B2579A" w14:textId="77777777" w:rsidR="001F6A27" w:rsidRDefault="009B4983" w:rsidP="00990F79">
      <w:pPr>
        <w:spacing w:after="0" w:line="240" w:lineRule="auto"/>
      </w:pPr>
      <w:r>
        <w:t>Gulf Coast State College with a 3% tuition increase in year 2 will experience a tuition cost per semester of $8,487.20</w:t>
      </w:r>
    </w:p>
    <w:p w14:paraId="5DF1BE62" w14:textId="77777777" w:rsidR="001F6A27" w:rsidRDefault="001F6A27" w:rsidP="00990F79">
      <w:pPr>
        <w:spacing w:after="0" w:line="240" w:lineRule="auto"/>
      </w:pPr>
    </w:p>
    <w:p w14:paraId="0A0142C9" w14:textId="77777777" w:rsidR="001F6A27" w:rsidRDefault="001F6A27" w:rsidP="00990F79">
      <w:pPr>
        <w:spacing w:after="0" w:line="240" w:lineRule="auto"/>
      </w:pPr>
    </w:p>
    <w:p w14:paraId="5B155B5E" w14:textId="77777777" w:rsidR="001F6A27" w:rsidRDefault="001F6A27" w:rsidP="00990F79">
      <w:pPr>
        <w:spacing w:after="0" w:line="240" w:lineRule="auto"/>
      </w:pPr>
    </w:p>
    <w:p w14:paraId="23E9D93C" w14:textId="77777777" w:rsidR="001F6A27" w:rsidRDefault="001F6A27" w:rsidP="00990F79">
      <w:pPr>
        <w:spacing w:after="0" w:line="240" w:lineRule="auto"/>
      </w:pPr>
    </w:p>
    <w:p w14:paraId="6BC69DCD" w14:textId="77777777" w:rsidR="001F6A27" w:rsidRDefault="001F6A27" w:rsidP="00990F79">
      <w:pPr>
        <w:spacing w:after="0" w:line="240" w:lineRule="auto"/>
      </w:pPr>
    </w:p>
    <w:p w14:paraId="5B275C1C" w14:textId="64AA0502" w:rsidR="001F6A27" w:rsidRDefault="001F6A27" w:rsidP="00990F79">
      <w:pPr>
        <w:spacing w:after="0" w:line="240" w:lineRule="auto"/>
      </w:pPr>
    </w:p>
    <w:p w14:paraId="698EF82A" w14:textId="77777777" w:rsidR="001F6A27" w:rsidRDefault="001F6A27" w:rsidP="00990F79">
      <w:pPr>
        <w:spacing w:after="0" w:line="240" w:lineRule="auto"/>
      </w:pPr>
    </w:p>
    <w:p w14:paraId="1FE3473A" w14:textId="77777777" w:rsidR="001F6A27" w:rsidRDefault="001F6A27" w:rsidP="001F6A27">
      <w:pPr>
        <w:spacing w:after="0" w:line="240" w:lineRule="auto"/>
      </w:pPr>
      <w:r>
        <w:lastRenderedPageBreak/>
        <w:t>#################################### TEST 4 ##################################</w:t>
      </w:r>
    </w:p>
    <w:p w14:paraId="2C126CC8" w14:textId="77777777" w:rsidR="00990F79" w:rsidRDefault="00990F79" w:rsidP="00990F79">
      <w:pPr>
        <w:spacing w:after="0" w:line="240" w:lineRule="auto"/>
      </w:pPr>
      <w:r>
        <w:t xml:space="preserve">Please enter the </w:t>
      </w:r>
      <w:proofErr w:type="gramStart"/>
      <w:r>
        <w:t>school</w:t>
      </w:r>
      <w:proofErr w:type="gramEnd"/>
      <w:r>
        <w:t xml:space="preserve"> name: </w:t>
      </w:r>
    </w:p>
    <w:p w14:paraId="59E40BDF" w14:textId="77777777" w:rsidR="00990F79" w:rsidRDefault="00990F79" w:rsidP="00990F79">
      <w:pPr>
        <w:spacing w:after="0" w:line="240" w:lineRule="auto"/>
      </w:pPr>
      <w:r>
        <w:t>Panama City College</w:t>
      </w:r>
    </w:p>
    <w:p w14:paraId="1CA85456" w14:textId="77777777" w:rsidR="00990F79" w:rsidRDefault="00990F79" w:rsidP="00990F79">
      <w:pPr>
        <w:spacing w:after="0" w:line="240" w:lineRule="auto"/>
      </w:pPr>
      <w:r>
        <w:t xml:space="preserve">Please enter the length of time the tuition increases in years. i.e. 1 year will be entered as 1: </w:t>
      </w:r>
    </w:p>
    <w:p w14:paraId="00B8376B" w14:textId="77777777" w:rsidR="00990F79" w:rsidRDefault="00990F79" w:rsidP="00990F79">
      <w:pPr>
        <w:spacing w:after="0" w:line="240" w:lineRule="auto"/>
      </w:pPr>
      <w:r>
        <w:t>3</w:t>
      </w:r>
    </w:p>
    <w:p w14:paraId="3632C4FC" w14:textId="77777777" w:rsidR="00990F79" w:rsidRDefault="00990F79" w:rsidP="00990F79">
      <w:pPr>
        <w:spacing w:after="0" w:line="240" w:lineRule="auto"/>
      </w:pPr>
      <w:r>
        <w:t>Panama City College with a 3% tuition increase in year 1 will experience a tuition cost per semester of $8,240.00</w:t>
      </w:r>
    </w:p>
    <w:p w14:paraId="54BBCB77" w14:textId="77777777" w:rsidR="00990F79" w:rsidRDefault="00990F79" w:rsidP="00990F79">
      <w:pPr>
        <w:spacing w:after="0" w:line="240" w:lineRule="auto"/>
      </w:pPr>
      <w:r>
        <w:t>Panama City College with a 3% tuition increase in year 2 will experience a tuition cost per semester of $8,487.20</w:t>
      </w:r>
    </w:p>
    <w:p w14:paraId="76523EA7" w14:textId="28BC2975" w:rsidR="00296543" w:rsidRDefault="00990F79" w:rsidP="00990F79">
      <w:pPr>
        <w:spacing w:after="0" w:line="240" w:lineRule="auto"/>
      </w:pPr>
      <w:r>
        <w:t>Panama City College with a 3% tuition increase in year 3 will experience a tuition cost per semester of $8,741.82</w:t>
      </w:r>
    </w:p>
    <w:p w14:paraId="558F33C9" w14:textId="71C28E64" w:rsidR="00990F79" w:rsidRDefault="00990F79" w:rsidP="00990F79">
      <w:pPr>
        <w:spacing w:after="0" w:line="240" w:lineRule="auto"/>
      </w:pPr>
    </w:p>
    <w:p w14:paraId="4FDD9381" w14:textId="77777777" w:rsidR="00990F79" w:rsidRDefault="00990F79" w:rsidP="00990F79">
      <w:pPr>
        <w:spacing w:after="0" w:line="240" w:lineRule="auto"/>
      </w:pPr>
    </w:p>
    <w:p w14:paraId="6979F3A3" w14:textId="77777777" w:rsidR="001F6A27" w:rsidRDefault="001F6A27" w:rsidP="001F6A27">
      <w:pPr>
        <w:spacing w:after="0" w:line="240" w:lineRule="auto"/>
      </w:pPr>
      <w:r>
        <w:t>#################################### TEST 5 ##################################</w:t>
      </w:r>
    </w:p>
    <w:p w14:paraId="28C078CF" w14:textId="75C03338" w:rsidR="001F6A27" w:rsidRDefault="001F6A27" w:rsidP="001F6A27">
      <w:pPr>
        <w:spacing w:after="0" w:line="240" w:lineRule="auto"/>
      </w:pPr>
    </w:p>
    <w:p w14:paraId="32EF05E5" w14:textId="77777777" w:rsidR="00990F79" w:rsidRDefault="00990F79" w:rsidP="00990F79">
      <w:pPr>
        <w:spacing w:after="0" w:line="240" w:lineRule="auto"/>
      </w:pPr>
      <w:r>
        <w:t xml:space="preserve">Please enter the </w:t>
      </w:r>
      <w:proofErr w:type="gramStart"/>
      <w:r>
        <w:t>school</w:t>
      </w:r>
      <w:proofErr w:type="gramEnd"/>
      <w:r>
        <w:t xml:space="preserve"> name: </w:t>
      </w:r>
    </w:p>
    <w:p w14:paraId="16C2015A" w14:textId="77777777" w:rsidR="00990F79" w:rsidRDefault="00990F79" w:rsidP="00990F79">
      <w:pPr>
        <w:spacing w:after="0" w:line="240" w:lineRule="auto"/>
      </w:pPr>
      <w:r>
        <w:t>Emerald Coast University</w:t>
      </w:r>
    </w:p>
    <w:p w14:paraId="2BBAA766" w14:textId="77777777" w:rsidR="00990F79" w:rsidRDefault="00990F79" w:rsidP="00990F79">
      <w:pPr>
        <w:spacing w:after="0" w:line="240" w:lineRule="auto"/>
      </w:pPr>
      <w:r>
        <w:t xml:space="preserve">Please enter the length of time the tuition increases in years. i.e. 1 year will be entered as 1: </w:t>
      </w:r>
    </w:p>
    <w:p w14:paraId="32B4B565" w14:textId="77777777" w:rsidR="00990F79" w:rsidRDefault="00990F79" w:rsidP="00990F79">
      <w:pPr>
        <w:spacing w:after="0" w:line="240" w:lineRule="auto"/>
      </w:pPr>
      <w:r>
        <w:t>4</w:t>
      </w:r>
    </w:p>
    <w:p w14:paraId="599FA627" w14:textId="77777777" w:rsidR="00990F79" w:rsidRDefault="00990F79" w:rsidP="00990F79">
      <w:pPr>
        <w:spacing w:after="0" w:line="240" w:lineRule="auto"/>
      </w:pPr>
      <w:r>
        <w:t>Emerald Coast University with a 3% tuition increase in year 1 will experience a tuition cost per semester of $8,240.00</w:t>
      </w:r>
    </w:p>
    <w:p w14:paraId="5CB6046D" w14:textId="77777777" w:rsidR="00990F79" w:rsidRDefault="00990F79" w:rsidP="00990F79">
      <w:pPr>
        <w:spacing w:after="0" w:line="240" w:lineRule="auto"/>
      </w:pPr>
      <w:r>
        <w:t>Emerald Coast University with a 3% tuition increase in year 2 will experience a tuition cost per semester of $8,487.20</w:t>
      </w:r>
    </w:p>
    <w:p w14:paraId="4DD4B6C5" w14:textId="77777777" w:rsidR="00990F79" w:rsidRDefault="00990F79" w:rsidP="00990F79">
      <w:pPr>
        <w:spacing w:after="0" w:line="240" w:lineRule="auto"/>
      </w:pPr>
      <w:r>
        <w:t>Emerald Coast University with a 3% tuition increase in year 3 will experience a tuition cost per semester of $8,741.82</w:t>
      </w:r>
    </w:p>
    <w:p w14:paraId="3F8605F4" w14:textId="74746FFE" w:rsidR="00CF2B88" w:rsidRDefault="00990F79" w:rsidP="00990F79">
      <w:pPr>
        <w:spacing w:after="0" w:line="240" w:lineRule="auto"/>
      </w:pPr>
      <w:r>
        <w:t>Emerald Coast University with a 3% tuition increase in year 4 will experience a tuition cost per semester of $9,004.07</w:t>
      </w:r>
    </w:p>
    <w:sectPr w:rsidR="00CF2B88" w:rsidSect="00B878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B18658" w14:textId="77777777" w:rsidR="00E158E6" w:rsidRDefault="00E158E6" w:rsidP="00FA2288">
      <w:pPr>
        <w:spacing w:after="0" w:line="240" w:lineRule="auto"/>
      </w:pPr>
      <w:r>
        <w:separator/>
      </w:r>
    </w:p>
  </w:endnote>
  <w:endnote w:type="continuationSeparator" w:id="0">
    <w:p w14:paraId="24B6935B" w14:textId="77777777" w:rsidR="00E158E6" w:rsidRDefault="00E158E6" w:rsidP="00FA22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harlotte Book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34B12B" w14:textId="77777777" w:rsidR="00E158E6" w:rsidRDefault="00E158E6" w:rsidP="00FA2288">
      <w:pPr>
        <w:spacing w:after="0" w:line="240" w:lineRule="auto"/>
      </w:pPr>
      <w:r>
        <w:separator/>
      </w:r>
    </w:p>
  </w:footnote>
  <w:footnote w:type="continuationSeparator" w:id="0">
    <w:p w14:paraId="601AA3D8" w14:textId="77777777" w:rsidR="00E158E6" w:rsidRDefault="00E158E6" w:rsidP="00FA22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3FA94" w14:textId="26266563" w:rsidR="00E158E6" w:rsidRDefault="00C27142" w:rsidP="00FA2288">
    <w:pPr>
      <w:pStyle w:val="Header"/>
      <w:jc w:val="center"/>
      <w:rPr>
        <w:b/>
        <w:sz w:val="36"/>
      </w:rPr>
    </w:pPr>
    <w:r>
      <w:rPr>
        <w:b/>
        <w:sz w:val="36"/>
      </w:rPr>
      <w:t xml:space="preserve">Tuition Increase </w:t>
    </w:r>
  </w:p>
  <w:p w14:paraId="02B0B964" w14:textId="77777777" w:rsidR="00E158E6" w:rsidRDefault="00E158E6" w:rsidP="00FA2288">
    <w:pPr>
      <w:pStyle w:val="Header"/>
      <w:rPr>
        <w:b/>
        <w:sz w:val="36"/>
      </w:rPr>
    </w:pPr>
  </w:p>
  <w:p w14:paraId="50C4D897" w14:textId="77E6FA4F" w:rsidR="00E158E6" w:rsidRDefault="00E158E6" w:rsidP="00FA2288">
    <w:pPr>
      <w:pStyle w:val="Header"/>
      <w:rPr>
        <w:b/>
        <w:sz w:val="36"/>
      </w:rPr>
    </w:pPr>
    <w:r>
      <w:rPr>
        <w:b/>
        <w:sz w:val="36"/>
      </w:rPr>
      <w:t>Name: Jeremy Bargy</w:t>
    </w:r>
  </w:p>
  <w:p w14:paraId="2AB5F998" w14:textId="77777777" w:rsidR="00E158E6" w:rsidRDefault="00E158E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F27CA"/>
    <w:multiLevelType w:val="hybridMultilevel"/>
    <w:tmpl w:val="A7D047AC"/>
    <w:lvl w:ilvl="0" w:tplc="76F2B9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5543DC7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01208B"/>
    <w:multiLevelType w:val="hybridMultilevel"/>
    <w:tmpl w:val="7E3E7F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7207412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5541FE"/>
    <w:multiLevelType w:val="hybridMultilevel"/>
    <w:tmpl w:val="679C5210"/>
    <w:lvl w:ilvl="0" w:tplc="04090015">
      <w:start w:val="1"/>
      <w:numFmt w:val="upperLetter"/>
      <w:lvlText w:val="%1."/>
      <w:lvlJc w:val="left"/>
      <w:pPr>
        <w:ind w:left="1440" w:hanging="360"/>
      </w:pPr>
      <w:rPr>
        <w:rFonts w:hint="default"/>
        <w:b/>
        <w:bCs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4283641E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2C129C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4C440C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E35580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DC47F6B"/>
    <w:multiLevelType w:val="hybridMultilevel"/>
    <w:tmpl w:val="CE88C88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9A53165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DB63495"/>
    <w:multiLevelType w:val="hybridMultilevel"/>
    <w:tmpl w:val="2BB2D2B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FD3A86"/>
    <w:multiLevelType w:val="hybridMultilevel"/>
    <w:tmpl w:val="72EA0A42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2BE3627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8B622D2"/>
    <w:multiLevelType w:val="hybridMultilevel"/>
    <w:tmpl w:val="0B7E1FA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2649F6"/>
    <w:multiLevelType w:val="hybridMultilevel"/>
    <w:tmpl w:val="2BB2D2B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26866">
    <w:abstractNumId w:val="2"/>
  </w:num>
  <w:num w:numId="2" w16cid:durableId="1645085688">
    <w:abstractNumId w:val="0"/>
  </w:num>
  <w:num w:numId="3" w16cid:durableId="1597864065">
    <w:abstractNumId w:val="4"/>
  </w:num>
  <w:num w:numId="4" w16cid:durableId="653144014">
    <w:abstractNumId w:val="9"/>
  </w:num>
  <w:num w:numId="5" w16cid:durableId="407272833">
    <w:abstractNumId w:val="8"/>
  </w:num>
  <w:num w:numId="6" w16cid:durableId="1207833472">
    <w:abstractNumId w:val="10"/>
  </w:num>
  <w:num w:numId="7" w16cid:durableId="1367952570">
    <w:abstractNumId w:val="1"/>
  </w:num>
  <w:num w:numId="8" w16cid:durableId="1292056281">
    <w:abstractNumId w:val="3"/>
  </w:num>
  <w:num w:numId="9" w16cid:durableId="247692685">
    <w:abstractNumId w:val="6"/>
  </w:num>
  <w:num w:numId="10" w16cid:durableId="1531140821">
    <w:abstractNumId w:val="15"/>
  </w:num>
  <w:num w:numId="11" w16cid:durableId="1027490094">
    <w:abstractNumId w:val="11"/>
  </w:num>
  <w:num w:numId="12" w16cid:durableId="2115972912">
    <w:abstractNumId w:val="14"/>
  </w:num>
  <w:num w:numId="13" w16cid:durableId="1175193214">
    <w:abstractNumId w:val="5"/>
  </w:num>
  <w:num w:numId="14" w16cid:durableId="108664333">
    <w:abstractNumId w:val="13"/>
  </w:num>
  <w:num w:numId="15" w16cid:durableId="876746732">
    <w:abstractNumId w:val="7"/>
  </w:num>
  <w:num w:numId="16" w16cid:durableId="74437434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25765"/>
    <w:rsid w:val="000220EA"/>
    <w:rsid w:val="00024192"/>
    <w:rsid w:val="00024A07"/>
    <w:rsid w:val="000330A8"/>
    <w:rsid w:val="00036AED"/>
    <w:rsid w:val="00041513"/>
    <w:rsid w:val="00056595"/>
    <w:rsid w:val="00071F9F"/>
    <w:rsid w:val="000829E0"/>
    <w:rsid w:val="00083191"/>
    <w:rsid w:val="000A2BCD"/>
    <w:rsid w:val="000B6252"/>
    <w:rsid w:val="000C682D"/>
    <w:rsid w:val="000D310C"/>
    <w:rsid w:val="000E074A"/>
    <w:rsid w:val="000E1235"/>
    <w:rsid w:val="000F0B8A"/>
    <w:rsid w:val="000F291E"/>
    <w:rsid w:val="000F5974"/>
    <w:rsid w:val="000F5CE8"/>
    <w:rsid w:val="00106F16"/>
    <w:rsid w:val="001072D3"/>
    <w:rsid w:val="001124B1"/>
    <w:rsid w:val="00131EAE"/>
    <w:rsid w:val="0014359C"/>
    <w:rsid w:val="0017499B"/>
    <w:rsid w:val="00184983"/>
    <w:rsid w:val="0019159B"/>
    <w:rsid w:val="001A414A"/>
    <w:rsid w:val="001B3302"/>
    <w:rsid w:val="001D0C31"/>
    <w:rsid w:val="001D1978"/>
    <w:rsid w:val="001D7EBC"/>
    <w:rsid w:val="001F6A27"/>
    <w:rsid w:val="00225765"/>
    <w:rsid w:val="00234C47"/>
    <w:rsid w:val="00241D0A"/>
    <w:rsid w:val="00263EEA"/>
    <w:rsid w:val="00280C74"/>
    <w:rsid w:val="00285730"/>
    <w:rsid w:val="00296543"/>
    <w:rsid w:val="002B08E3"/>
    <w:rsid w:val="002B0C03"/>
    <w:rsid w:val="002C07AE"/>
    <w:rsid w:val="002D29FC"/>
    <w:rsid w:val="002D7AF0"/>
    <w:rsid w:val="002D7E57"/>
    <w:rsid w:val="002E171D"/>
    <w:rsid w:val="002F4016"/>
    <w:rsid w:val="00314211"/>
    <w:rsid w:val="00317B54"/>
    <w:rsid w:val="00346F52"/>
    <w:rsid w:val="00362760"/>
    <w:rsid w:val="00366992"/>
    <w:rsid w:val="00366F11"/>
    <w:rsid w:val="00370E9F"/>
    <w:rsid w:val="00380970"/>
    <w:rsid w:val="00381285"/>
    <w:rsid w:val="00396F8E"/>
    <w:rsid w:val="003C4EEC"/>
    <w:rsid w:val="003F35CF"/>
    <w:rsid w:val="003F79C7"/>
    <w:rsid w:val="00403660"/>
    <w:rsid w:val="00431B7B"/>
    <w:rsid w:val="004436FE"/>
    <w:rsid w:val="00447C40"/>
    <w:rsid w:val="00451969"/>
    <w:rsid w:val="004631AD"/>
    <w:rsid w:val="00474698"/>
    <w:rsid w:val="004A5B2E"/>
    <w:rsid w:val="004A7DE8"/>
    <w:rsid w:val="004D6F22"/>
    <w:rsid w:val="004E09C9"/>
    <w:rsid w:val="004F7D0F"/>
    <w:rsid w:val="00532346"/>
    <w:rsid w:val="005423D8"/>
    <w:rsid w:val="00543D5C"/>
    <w:rsid w:val="005537E4"/>
    <w:rsid w:val="00575D9B"/>
    <w:rsid w:val="005A263F"/>
    <w:rsid w:val="005C10A1"/>
    <w:rsid w:val="005E5DA3"/>
    <w:rsid w:val="005F2AFC"/>
    <w:rsid w:val="005F370B"/>
    <w:rsid w:val="00632C31"/>
    <w:rsid w:val="00635960"/>
    <w:rsid w:val="00636F6F"/>
    <w:rsid w:val="00647510"/>
    <w:rsid w:val="006522F4"/>
    <w:rsid w:val="0067687A"/>
    <w:rsid w:val="006B6A40"/>
    <w:rsid w:val="006E51A8"/>
    <w:rsid w:val="006E625C"/>
    <w:rsid w:val="00716105"/>
    <w:rsid w:val="0072345C"/>
    <w:rsid w:val="007256E2"/>
    <w:rsid w:val="0074764C"/>
    <w:rsid w:val="00747ED4"/>
    <w:rsid w:val="00786BF9"/>
    <w:rsid w:val="00791328"/>
    <w:rsid w:val="007A2858"/>
    <w:rsid w:val="007B0B60"/>
    <w:rsid w:val="007F2173"/>
    <w:rsid w:val="007F2A5E"/>
    <w:rsid w:val="00800B63"/>
    <w:rsid w:val="008043C1"/>
    <w:rsid w:val="00845132"/>
    <w:rsid w:val="00861E8F"/>
    <w:rsid w:val="00867B90"/>
    <w:rsid w:val="00867DB2"/>
    <w:rsid w:val="0089043E"/>
    <w:rsid w:val="008C6AA1"/>
    <w:rsid w:val="008C7AB6"/>
    <w:rsid w:val="008D2AA6"/>
    <w:rsid w:val="008E5C64"/>
    <w:rsid w:val="009046AB"/>
    <w:rsid w:val="0091105B"/>
    <w:rsid w:val="00911C3D"/>
    <w:rsid w:val="009126C4"/>
    <w:rsid w:val="009205C6"/>
    <w:rsid w:val="00931582"/>
    <w:rsid w:val="00951DD8"/>
    <w:rsid w:val="0095684D"/>
    <w:rsid w:val="009610D0"/>
    <w:rsid w:val="00990F79"/>
    <w:rsid w:val="00993461"/>
    <w:rsid w:val="00995522"/>
    <w:rsid w:val="009A14B8"/>
    <w:rsid w:val="009A5F36"/>
    <w:rsid w:val="009A6149"/>
    <w:rsid w:val="009B133E"/>
    <w:rsid w:val="009B17D8"/>
    <w:rsid w:val="009B4983"/>
    <w:rsid w:val="009C01CA"/>
    <w:rsid w:val="009D72BE"/>
    <w:rsid w:val="009F3C48"/>
    <w:rsid w:val="009F5E6A"/>
    <w:rsid w:val="009F6C97"/>
    <w:rsid w:val="00A31F5F"/>
    <w:rsid w:val="00A52D64"/>
    <w:rsid w:val="00A55373"/>
    <w:rsid w:val="00A62A33"/>
    <w:rsid w:val="00A731AD"/>
    <w:rsid w:val="00A93C7D"/>
    <w:rsid w:val="00A96DEC"/>
    <w:rsid w:val="00AB3249"/>
    <w:rsid w:val="00AD5A55"/>
    <w:rsid w:val="00AD7A70"/>
    <w:rsid w:val="00AF49F8"/>
    <w:rsid w:val="00B004C8"/>
    <w:rsid w:val="00B01396"/>
    <w:rsid w:val="00B02D53"/>
    <w:rsid w:val="00B116C8"/>
    <w:rsid w:val="00B37AE2"/>
    <w:rsid w:val="00B45795"/>
    <w:rsid w:val="00B76C05"/>
    <w:rsid w:val="00B822D4"/>
    <w:rsid w:val="00B82E8A"/>
    <w:rsid w:val="00B87839"/>
    <w:rsid w:val="00B90B74"/>
    <w:rsid w:val="00BC5E40"/>
    <w:rsid w:val="00BD4D88"/>
    <w:rsid w:val="00BF3621"/>
    <w:rsid w:val="00C015A4"/>
    <w:rsid w:val="00C2021D"/>
    <w:rsid w:val="00C27142"/>
    <w:rsid w:val="00C4731B"/>
    <w:rsid w:val="00C509F8"/>
    <w:rsid w:val="00C76CD0"/>
    <w:rsid w:val="00C941C7"/>
    <w:rsid w:val="00CB4FD6"/>
    <w:rsid w:val="00CC067A"/>
    <w:rsid w:val="00CC74FA"/>
    <w:rsid w:val="00CD53BB"/>
    <w:rsid w:val="00CD5D79"/>
    <w:rsid w:val="00CE0DF8"/>
    <w:rsid w:val="00CF2B88"/>
    <w:rsid w:val="00D0212C"/>
    <w:rsid w:val="00D12755"/>
    <w:rsid w:val="00D2366B"/>
    <w:rsid w:val="00D25568"/>
    <w:rsid w:val="00D4727C"/>
    <w:rsid w:val="00D57BAA"/>
    <w:rsid w:val="00DD3F9D"/>
    <w:rsid w:val="00DD5348"/>
    <w:rsid w:val="00DD62DA"/>
    <w:rsid w:val="00DD7600"/>
    <w:rsid w:val="00DE47DE"/>
    <w:rsid w:val="00DE64E0"/>
    <w:rsid w:val="00E01E8F"/>
    <w:rsid w:val="00E106B6"/>
    <w:rsid w:val="00E158E6"/>
    <w:rsid w:val="00E21CDA"/>
    <w:rsid w:val="00E3386E"/>
    <w:rsid w:val="00E532E3"/>
    <w:rsid w:val="00E679DB"/>
    <w:rsid w:val="00E90E72"/>
    <w:rsid w:val="00E9471D"/>
    <w:rsid w:val="00EE7D03"/>
    <w:rsid w:val="00EF0640"/>
    <w:rsid w:val="00F0097B"/>
    <w:rsid w:val="00F3642E"/>
    <w:rsid w:val="00F36E86"/>
    <w:rsid w:val="00F72848"/>
    <w:rsid w:val="00F902BE"/>
    <w:rsid w:val="00F96129"/>
    <w:rsid w:val="00FA2288"/>
    <w:rsid w:val="00FA4FCD"/>
    <w:rsid w:val="00FC088B"/>
    <w:rsid w:val="00FE18C0"/>
    <w:rsid w:val="00FF3E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7AF99482"/>
  <w15:docId w15:val="{11E446DF-5B11-4509-A9FF-30BB6890F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B498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79C7"/>
    <w:pPr>
      <w:ind w:left="720"/>
      <w:contextualSpacing/>
    </w:pPr>
  </w:style>
  <w:style w:type="table" w:styleId="TableGrid">
    <w:name w:val="Table Grid"/>
    <w:basedOn w:val="TableNormal"/>
    <w:uiPriority w:val="59"/>
    <w:rsid w:val="00A731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PROBSETPROB">
    <w:name w:val="CR_PROBSET_PROB"/>
    <w:rsid w:val="009A6149"/>
    <w:pPr>
      <w:tabs>
        <w:tab w:val="right" w:pos="480"/>
      </w:tabs>
      <w:overflowPunct w:val="0"/>
      <w:autoSpaceDE w:val="0"/>
      <w:autoSpaceDN w:val="0"/>
      <w:adjustRightInd w:val="0"/>
      <w:spacing w:before="80" w:after="0" w:line="270" w:lineRule="exact"/>
      <w:ind w:left="600" w:hanging="600"/>
      <w:textAlignment w:val="baseline"/>
    </w:pPr>
    <w:rPr>
      <w:rFonts w:ascii="Charlotte Book" w:eastAsia="Times New Roman" w:hAnsi="Charlotte Book" w:cs="Charlotte Book"/>
      <w:noProof/>
      <w:sz w:val="22"/>
      <w:szCs w:val="22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2288"/>
  </w:style>
  <w:style w:type="paragraph" w:styleId="Footer">
    <w:name w:val="footer"/>
    <w:basedOn w:val="Normal"/>
    <w:link w:val="Foot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2288"/>
  </w:style>
  <w:style w:type="paragraph" w:styleId="Subtitle">
    <w:name w:val="Subtitle"/>
    <w:basedOn w:val="Normal"/>
    <w:next w:val="Normal"/>
    <w:link w:val="SubtitleChar"/>
    <w:uiPriority w:val="11"/>
    <w:qFormat/>
    <w:rsid w:val="00993461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93461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styleId="Emphasis">
    <w:name w:val="Emphasis"/>
    <w:basedOn w:val="DefaultParagraphFont"/>
    <w:uiPriority w:val="20"/>
    <w:qFormat/>
    <w:rsid w:val="00DD3F9D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911C3D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7</Pages>
  <Words>1174</Words>
  <Characters>669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ulf Coast Community College</Company>
  <LinksUpToDate>false</LinksUpToDate>
  <CharactersWithSpaces>7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Jeremy Bargy</cp:lastModifiedBy>
  <cp:revision>3</cp:revision>
  <dcterms:created xsi:type="dcterms:W3CDTF">2022-07-19T19:04:00Z</dcterms:created>
  <dcterms:modified xsi:type="dcterms:W3CDTF">2022-07-19T19:07:00Z</dcterms:modified>
</cp:coreProperties>
</file>